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ackground w:color="FFFFFF" w:themeColor="background1"/>
  <w:body>
    <w:tbl>
      <w:tblPr>
        <w:tblpPr w:leftFromText="187" w:rightFromText="187" w:horzAnchor="margin" w:tblpYSpec="bottom"/>
        <w:tblW w:w="3000" w:type="pct"/>
        <w:tblLook w:val="04A0" w:firstRow="1" w:lastRow="0" w:firstColumn="1" w:lastColumn="0" w:noHBand="0" w:noVBand="1"/>
      </w:tblPr>
      <w:tblGrid>
        <w:gridCol w:w="5443"/>
      </w:tblGrid>
      <w:tr w:rsidR="00B43D5F" w14:paraId="0579D281" w14:textId="77777777" w:rsidTr="00F67585">
        <w:tc>
          <w:tcPr>
            <w:tcW w:w="5573" w:type="dxa"/>
          </w:tcPr>
          <w:p w14:paraId="4BA148FC" w14:textId="77777777" w:rsidR="00B43D5F" w:rsidRDefault="00B43D5F" w:rsidP="003D6ACE">
            <w:pPr>
              <w:pStyle w:val="SemEspaamento"/>
              <w:rPr>
                <w:b/>
                <w:bCs/>
              </w:rPr>
            </w:pPr>
          </w:p>
        </w:tc>
      </w:tr>
    </w:tbl>
    <w:p w14:paraId="2D8D4202" w14:textId="77777777" w:rsidR="00CB4739" w:rsidRDefault="002D34F8" w:rsidP="00817E7D">
      <w:pPr>
        <w:pStyle w:val="NomedoAutoreCurso"/>
      </w:pPr>
      <w:r>
        <w:t>INSERIR LOGO DA FACULDADE</w:t>
      </w:r>
    </w:p>
    <w:p w14:paraId="1F2A0179" w14:textId="77777777" w:rsidR="002D34F8" w:rsidRDefault="002D34F8" w:rsidP="00817E7D">
      <w:pPr>
        <w:pStyle w:val="NomedoAutoreCurso"/>
      </w:pPr>
      <w:r>
        <w:t>NOME DA FACULDADE</w:t>
      </w:r>
    </w:p>
    <w:p w14:paraId="29874205" w14:textId="77777777" w:rsidR="00817E7D" w:rsidRPr="00817E7D" w:rsidRDefault="00817E7D" w:rsidP="00817E7D">
      <w:pPr>
        <w:pStyle w:val="NomedoAutoreCurso"/>
        <w:rPr>
          <w:color w:val="FF0000"/>
          <w:sz w:val="22"/>
          <w:szCs w:val="22"/>
        </w:rPr>
      </w:pPr>
      <w:r w:rsidRPr="00817E7D">
        <w:rPr>
          <w:caps w:val="0"/>
          <w:color w:val="FF0000"/>
          <w:sz w:val="22"/>
          <w:szCs w:val="22"/>
        </w:rPr>
        <w:t>[arial14, caixa alta, sem negrito, centralizado]</w:t>
      </w:r>
    </w:p>
    <w:p w14:paraId="44FC8319" w14:textId="77777777" w:rsidR="002D34F8" w:rsidRPr="00817E7D" w:rsidRDefault="002D34F8" w:rsidP="00817E7D">
      <w:pPr>
        <w:pStyle w:val="NomedoAutoreCurso"/>
        <w:rPr>
          <w:color w:val="FF0000"/>
        </w:rPr>
      </w:pPr>
    </w:p>
    <w:p w14:paraId="263E2249" w14:textId="77777777" w:rsidR="002D34F8" w:rsidRDefault="002D34F8" w:rsidP="00817E7D">
      <w:pPr>
        <w:pStyle w:val="NomedoAutoreCurso"/>
      </w:pPr>
    </w:p>
    <w:p w14:paraId="38B619F2" w14:textId="77777777" w:rsidR="002D34F8" w:rsidRDefault="002D34F8" w:rsidP="00817E7D">
      <w:pPr>
        <w:pStyle w:val="NomedoAutoreCurso"/>
      </w:pPr>
    </w:p>
    <w:p w14:paraId="3D0E2112" w14:textId="77777777" w:rsidR="002D34F8" w:rsidRDefault="002D34F8" w:rsidP="00817E7D">
      <w:pPr>
        <w:pStyle w:val="NomedoAutoreCurso"/>
      </w:pPr>
    </w:p>
    <w:p w14:paraId="6217864E" w14:textId="77777777" w:rsidR="00CB4739" w:rsidRDefault="00CB4739" w:rsidP="00817E7D">
      <w:pPr>
        <w:pStyle w:val="NomedoAutoreCurso"/>
      </w:pPr>
    </w:p>
    <w:p w14:paraId="3B884537" w14:textId="77777777" w:rsidR="0007172D" w:rsidRDefault="002D34F8" w:rsidP="00817E7D">
      <w:pPr>
        <w:pStyle w:val="NomedoAutoreCurso"/>
      </w:pPr>
      <w:r>
        <w:rPr>
          <w:snapToGrid/>
        </w:rPr>
        <mc:AlternateContent>
          <mc:Choice Requires="wps">
            <w:drawing>
              <wp:anchor distT="0" distB="0" distL="114300" distR="114300" simplePos="0" relativeHeight="251661312" behindDoc="0" locked="0" layoutInCell="1" allowOverlap="1" wp14:anchorId="42C904C7" wp14:editId="34C923BB">
                <wp:simplePos x="0" y="0"/>
                <wp:positionH relativeFrom="margin">
                  <wp:align>center</wp:align>
                </wp:positionH>
                <wp:positionV relativeFrom="page">
                  <wp:posOffset>2695575</wp:posOffset>
                </wp:positionV>
                <wp:extent cx="2026285" cy="574040"/>
                <wp:effectExtent l="0" t="0" r="12065" b="16510"/>
                <wp:wrapNone/>
                <wp:docPr id="3" name="Caixa de texto 3"/>
                <wp:cNvGraphicFramePr/>
                <a:graphic xmlns:a="http://schemas.openxmlformats.org/drawingml/2006/main">
                  <a:graphicData uri="http://schemas.microsoft.com/office/word/2010/wordprocessingShape">
                    <wps:wsp>
                      <wps:cNvSpPr txBox="1"/>
                      <wps:spPr>
                        <a:xfrm>
                          <a:off x="0" y="0"/>
                          <a:ext cx="2026285" cy="57404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0F1B0243" w14:textId="3023B519" w:rsidR="002D34F8" w:rsidRDefault="00817E7D" w:rsidP="00817E7D">
                            <w:pPr>
                              <w:pStyle w:val="NomedoAutoreCurso"/>
                              <w:rPr>
                                <w:caps w:val="0"/>
                                <w:szCs w:val="28"/>
                              </w:rPr>
                            </w:pPr>
                            <w:r>
                              <w:rPr>
                                <w:caps w:val="0"/>
                                <w:szCs w:val="28"/>
                              </w:rPr>
                              <w:t>CURS</w:t>
                            </w:r>
                            <w:r w:rsidR="00F07406">
                              <w:rPr>
                                <w:caps w:val="0"/>
                                <w:szCs w:val="28"/>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2C904C7" id="_x0000_t202" coordsize="21600,21600" o:spt="202" path="m,l,21600r21600,l21600,xe">
                <v:stroke joinstyle="miter"/>
                <v:path gradientshapeok="t" o:connecttype="rect"/>
              </v:shapetype>
              <v:shape id="Caixa de texto 3" o:spid="_x0000_s1026" type="#_x0000_t202" style="position:absolute;left:0;text-align:left;margin-left:0;margin-top:212.25pt;width:159.55pt;height:45.2pt;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" fillcolor="white [3201]" strokecolor="white [3212]" strokeweight=".5pt">
                <v:textbox>
                  <w:txbxContent>
                    <w:p w14:paraId="0F1B0243" w14:textId="3023B519" w:rsidR="002D34F8" w:rsidRDefault="00817E7D" w:rsidP="00817E7D">
                      <w:pPr>
                        <w:pStyle w:val="NomedoAutoreCurso"/>
                        <w:rPr>
                          <w:caps w:val="0"/>
                          <w:szCs w:val="28"/>
                        </w:rPr>
                      </w:pPr>
                      <w:r>
                        <w:rPr>
                          <w:caps w:val="0"/>
                          <w:szCs w:val="28"/>
                        </w:rPr>
                        <w:t>CURS</w:t>
                      </w:r>
                      <w:r w:rsidR="00F07406">
                        <w:rPr>
                          <w:caps w:val="0"/>
                          <w:szCs w:val="28"/>
                        </w:rPr>
                        <w:t>O</w:t>
                      </w:r>
                    </w:p>
                  </w:txbxContent>
                </v:textbox>
                <w10:wrap anchorx="margin" anchory="page"/>
              </v:shape>
            </w:pict>
          </mc:Fallback>
        </mc:AlternateContent>
      </w:r>
    </w:p>
    <w:p w14:paraId="75D41184" w14:textId="77777777" w:rsidR="00CB4739" w:rsidRDefault="00CB4739" w:rsidP="00817E7D">
      <w:pPr>
        <w:pStyle w:val="NomedoAutoreCurso"/>
      </w:pPr>
    </w:p>
    <w:p w14:paraId="63B0DA2E" w14:textId="77777777" w:rsidR="00DF4576" w:rsidRDefault="00DF4576" w:rsidP="00817E7D">
      <w:pPr>
        <w:pStyle w:val="NomedoAutoreCurso"/>
      </w:pPr>
    </w:p>
    <w:p w14:paraId="12AEFFD7" w14:textId="77777777" w:rsidR="00DF4576" w:rsidRDefault="00817E7D" w:rsidP="00817E7D">
      <w:pPr>
        <w:pStyle w:val="NomedoAutoreCurso"/>
      </w:pPr>
      <w:r>
        <w:t>nome do aluno</w:t>
      </w:r>
    </w:p>
    <w:p w14:paraId="5E998883" w14:textId="77777777" w:rsidR="00CB4739" w:rsidRDefault="00CB4739" w:rsidP="00817E7D">
      <w:pPr>
        <w:jc w:val="center"/>
      </w:pPr>
    </w:p>
    <w:p w14:paraId="4316E647" w14:textId="77777777" w:rsidR="00CB4739" w:rsidRDefault="00CB4739" w:rsidP="00817E7D">
      <w:pPr>
        <w:jc w:val="center"/>
      </w:pPr>
    </w:p>
    <w:p w14:paraId="608CFFB7" w14:textId="77777777" w:rsidR="00CB4739" w:rsidRDefault="00CB4739" w:rsidP="00817E7D">
      <w:pPr>
        <w:jc w:val="center"/>
      </w:pPr>
    </w:p>
    <w:p w14:paraId="1C3B0C17" w14:textId="77777777" w:rsidR="00F67585" w:rsidRDefault="00F67585" w:rsidP="00817E7D">
      <w:pPr>
        <w:jc w:val="center"/>
      </w:pPr>
    </w:p>
    <w:p w14:paraId="204B8475" w14:textId="77777777" w:rsidR="00F67585" w:rsidRDefault="00F67585" w:rsidP="00817E7D">
      <w:pPr>
        <w:jc w:val="center"/>
      </w:pPr>
    </w:p>
    <w:p w14:paraId="0C253587" w14:textId="77777777" w:rsidR="00DF4576" w:rsidRDefault="00DF4576" w:rsidP="00817E7D">
      <w:pPr>
        <w:jc w:val="center"/>
      </w:pPr>
    </w:p>
    <w:p w14:paraId="0A83384A" w14:textId="77777777" w:rsidR="00DF4576" w:rsidRDefault="00DF4576" w:rsidP="00817E7D">
      <w:pPr>
        <w:jc w:val="center"/>
      </w:pPr>
    </w:p>
    <w:p w14:paraId="671323DB" w14:textId="77777777" w:rsidR="00DF4576" w:rsidRDefault="00DF4576" w:rsidP="00CB4739"/>
    <w:p w14:paraId="64537281" w14:textId="77777777" w:rsidR="00F67585" w:rsidRDefault="00F67585" w:rsidP="00CB4739"/>
    <w:p w14:paraId="705CB8EB" w14:textId="77777777" w:rsidR="00CB4739" w:rsidRPr="00F32A8D" w:rsidRDefault="00CB4739" w:rsidP="002D34F8">
      <w:pPr>
        <w:pStyle w:val="TtulodoTrabalho"/>
        <w:rPr>
          <w:caps w:val="0"/>
          <w:sz w:val="28"/>
        </w:rPr>
      </w:pPr>
      <w:r w:rsidRPr="00F32A8D">
        <w:rPr>
          <w:caps w:val="0"/>
          <w:sz w:val="28"/>
        </w:rPr>
        <w:t>RELATÓRIO DO</w:t>
      </w:r>
      <w:r w:rsidR="00817E7D" w:rsidRPr="00F32A8D">
        <w:rPr>
          <w:caps w:val="0"/>
          <w:sz w:val="28"/>
        </w:rPr>
        <w:t xml:space="preserve"> ESTÁGIO CURRICULAR OBRIGATÓRIO EM </w:t>
      </w:r>
      <w:r w:rsidR="008E4A3B" w:rsidRPr="00F32A8D">
        <w:rPr>
          <w:caps w:val="0"/>
          <w:sz w:val="28"/>
          <w:highlight w:val="yellow"/>
        </w:rPr>
        <w:t>(NOME DO CURSO)</w:t>
      </w:r>
    </w:p>
    <w:p w14:paraId="302F0B74" w14:textId="77777777" w:rsidR="001E68AA" w:rsidRPr="001E68AA" w:rsidRDefault="002D34F8" w:rsidP="002D34F8">
      <w:pPr>
        <w:tabs>
          <w:tab w:val="left" w:pos="3480"/>
        </w:tabs>
      </w:pPr>
      <w:r>
        <w:tab/>
      </w:r>
    </w:p>
    <w:p w14:paraId="17D73331" w14:textId="77777777" w:rsidR="00CB4739" w:rsidRPr="002D34F8" w:rsidRDefault="002D34F8" w:rsidP="002D34F8">
      <w:pPr>
        <w:tabs>
          <w:tab w:val="left" w:pos="2655"/>
        </w:tabs>
        <w:jc w:val="center"/>
        <w:rPr>
          <w:color w:val="FF0000"/>
        </w:rPr>
      </w:pPr>
      <w:r w:rsidRPr="002D34F8">
        <w:rPr>
          <w:color w:val="FF0000"/>
        </w:rPr>
        <w:t>[</w:t>
      </w:r>
      <w:r>
        <w:rPr>
          <w:color w:val="FF0000"/>
        </w:rPr>
        <w:t>a</w:t>
      </w:r>
      <w:r w:rsidRPr="002D34F8">
        <w:rPr>
          <w:color w:val="FF0000"/>
        </w:rPr>
        <w:t>rial 14, caixa alta, negrito, espaçamento 1,5 entre linhas]</w:t>
      </w:r>
    </w:p>
    <w:p w14:paraId="35D38E4E" w14:textId="77777777" w:rsidR="00CB4739" w:rsidRDefault="00CB4739" w:rsidP="00CB4739"/>
    <w:p w14:paraId="10072653" w14:textId="77777777" w:rsidR="00CB4739" w:rsidRPr="00F77476" w:rsidRDefault="00CB4739" w:rsidP="00CB4739">
      <w:pPr>
        <w:jc w:val="center"/>
        <w:rPr>
          <w:b/>
        </w:rPr>
      </w:pPr>
    </w:p>
    <w:p w14:paraId="7D55E569" w14:textId="77777777" w:rsidR="00CB4739" w:rsidRDefault="00CB4739" w:rsidP="00CB4739"/>
    <w:p w14:paraId="634EF43D" w14:textId="77777777" w:rsidR="00CB4739" w:rsidRDefault="00CB4739" w:rsidP="00CB4739"/>
    <w:p w14:paraId="66FCB52E" w14:textId="77777777" w:rsidR="00CB4739" w:rsidRDefault="00CB4739" w:rsidP="00CB4739"/>
    <w:p w14:paraId="07BF8A91" w14:textId="77777777" w:rsidR="00F67585" w:rsidRDefault="00F67585" w:rsidP="00CB4739"/>
    <w:p w14:paraId="5A33A2E2" w14:textId="77777777" w:rsidR="00F67585" w:rsidRDefault="00F67585" w:rsidP="00CB4739"/>
    <w:p w14:paraId="09FC9983" w14:textId="77777777" w:rsidR="00F67585" w:rsidRDefault="00F67585" w:rsidP="00CB4739"/>
    <w:p w14:paraId="3A99EF29" w14:textId="77777777" w:rsidR="00F67585" w:rsidRDefault="00F67585" w:rsidP="00CB4739"/>
    <w:p w14:paraId="3E78D70E" w14:textId="77777777" w:rsidR="00F67585" w:rsidRDefault="00F67585" w:rsidP="00CB4739"/>
    <w:p w14:paraId="3CDF01C9" w14:textId="77777777" w:rsidR="00F67585" w:rsidRDefault="00F67585" w:rsidP="00CB4739"/>
    <w:p w14:paraId="525463B8" w14:textId="77777777" w:rsidR="00F67585" w:rsidRDefault="00F67585" w:rsidP="00CB4739"/>
    <w:p w14:paraId="0A8272AC" w14:textId="77777777" w:rsidR="00CB4739" w:rsidRDefault="00CB4739" w:rsidP="00CB4739"/>
    <w:p w14:paraId="4975E861" w14:textId="77777777" w:rsidR="0007172D" w:rsidRDefault="0007172D" w:rsidP="00CB4739"/>
    <w:p w14:paraId="4B60BE69" w14:textId="77777777" w:rsidR="0007172D" w:rsidRDefault="0007172D" w:rsidP="00CB4739"/>
    <w:p w14:paraId="59758E92" w14:textId="77777777" w:rsidR="0007172D" w:rsidRDefault="0007172D" w:rsidP="00CB4739"/>
    <w:p w14:paraId="0DEB5B5F" w14:textId="77777777" w:rsidR="009E34B9" w:rsidRDefault="009E34B9" w:rsidP="00CB4739"/>
    <w:p w14:paraId="191D074F" w14:textId="77777777" w:rsidR="009E34B9" w:rsidRDefault="009E34B9" w:rsidP="00CB4739"/>
    <w:p w14:paraId="09AE133B" w14:textId="77777777" w:rsidR="00CB4739" w:rsidRDefault="00CB4739" w:rsidP="00CB4739"/>
    <w:p w14:paraId="76247461" w14:textId="77777777" w:rsidR="00CB4739" w:rsidRDefault="00CB4739" w:rsidP="00CB4739"/>
    <w:p w14:paraId="6F91A50C" w14:textId="77777777" w:rsidR="00CB4739" w:rsidRDefault="00CB4739" w:rsidP="00CB4739"/>
    <w:p w14:paraId="4175A848" w14:textId="77777777" w:rsidR="00CB4739" w:rsidRDefault="00DF4576" w:rsidP="00CB4739">
      <w:pPr>
        <w:pStyle w:val="LocaleAnodeEntrega"/>
        <w:spacing w:after="0"/>
        <w:jc w:val="both"/>
      </w:pPr>
      <w:r>
        <w:rPr>
          <w:snapToGrid/>
        </w:rPr>
        <mc:AlternateContent>
          <mc:Choice Requires="wps">
            <w:drawing>
              <wp:anchor distT="0" distB="0" distL="114300" distR="114300" simplePos="0" relativeHeight="251662336" behindDoc="0" locked="0" layoutInCell="1" allowOverlap="1" wp14:anchorId="236C83D1" wp14:editId="1509BC53">
                <wp:simplePos x="0" y="0"/>
                <wp:positionH relativeFrom="column">
                  <wp:posOffset>2280903</wp:posOffset>
                </wp:positionH>
                <wp:positionV relativeFrom="paragraph">
                  <wp:posOffset>130244</wp:posOffset>
                </wp:positionV>
                <wp:extent cx="1482811" cy="494270"/>
                <wp:effectExtent l="0" t="0" r="22225" b="20320"/>
                <wp:wrapNone/>
                <wp:docPr id="4" name="Caixa de texto 4"/>
                <wp:cNvGraphicFramePr/>
                <a:graphic xmlns:a="http://schemas.openxmlformats.org/drawingml/2006/main">
                  <a:graphicData uri="http://schemas.microsoft.com/office/word/2010/wordprocessingShape">
                    <wps:wsp>
                      <wps:cNvSpPr txBox="1"/>
                      <wps:spPr>
                        <a:xfrm>
                          <a:off x="0" y="0"/>
                          <a:ext cx="1482811" cy="49427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1B8C014A" w14:textId="77777777" w:rsidR="00DF4576" w:rsidRPr="00DF4576" w:rsidRDefault="00DF4576" w:rsidP="00DF4576">
                            <w:pPr>
                              <w:jc w:val="center"/>
                              <w:rPr>
                                <w:rFonts w:ascii="Arial" w:hAnsi="Arial" w:cs="Arial"/>
                              </w:rPr>
                            </w:pPr>
                            <w:r w:rsidRPr="00DF4576">
                              <w:rPr>
                                <w:rFonts w:ascii="Arial" w:hAnsi="Arial" w:cs="Arial"/>
                              </w:rPr>
                              <w:t>Cidade</w:t>
                            </w:r>
                          </w:p>
                          <w:p w14:paraId="651A27C5" w14:textId="77777777" w:rsidR="00DF4576" w:rsidRPr="00DF4576" w:rsidRDefault="008E4A3B" w:rsidP="00DF4576">
                            <w:pPr>
                              <w:jc w:val="center"/>
                              <w:rPr>
                                <w:rFonts w:ascii="Arial" w:hAnsi="Arial" w:cs="Arial"/>
                              </w:rPr>
                            </w:pPr>
                            <w:r>
                              <w:rPr>
                                <w:rFonts w:ascii="Arial" w:hAnsi="Arial" w:cs="Arial"/>
                              </w:rPr>
                              <w:t>A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Caixa de texto 4" o:spid="_x0000_s1027" type="#_x0000_t202" style="position:absolute;left:0;text-align:left;margin-left:179.6pt;margin-top:10.25pt;width:116.75pt;height:38.9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" fillcolor="white [3201]" strokecolor="white [3212]" strokeweight=".5pt">
                <v:textbox>
                  <w:txbxContent>
                    <w:p w:rsidR="00DF4576" w:rsidRPr="00DF4576" w:rsidRDefault="00DF4576" w:rsidP="00DF4576">
                      <w:pPr>
                        <w:jc w:val="center"/>
                        <w:rPr>
                          <w:rFonts w:ascii="Arial" w:hAnsi="Arial" w:cs="Arial"/>
                        </w:rPr>
                      </w:pPr>
                      <w:r w:rsidRPr="00DF4576">
                        <w:rPr>
                          <w:rFonts w:ascii="Arial" w:hAnsi="Arial" w:cs="Arial"/>
                        </w:rPr>
                        <w:t>Cidade</w:t>
                      </w:r>
                    </w:p>
                    <w:p w:rsidR="00DF4576" w:rsidRPr="00DF4576" w:rsidRDefault="008E4A3B" w:rsidP="00DF4576">
                      <w:pPr>
                        <w:jc w:val="center"/>
                        <w:rPr>
                          <w:rFonts w:ascii="Arial" w:hAnsi="Arial" w:cs="Arial"/>
                        </w:rPr>
                      </w:pPr>
                      <w:r>
                        <w:rPr>
                          <w:rFonts w:ascii="Arial" w:hAnsi="Arial" w:cs="Arial"/>
                        </w:rPr>
                        <w:t>Ano</w:t>
                      </w:r>
                    </w:p>
                  </w:txbxContent>
                </v:textbox>
              </v:shape>
            </w:pict>
          </mc:Fallback>
        </mc:AlternateContent>
      </w:r>
    </w:p>
    <w:p w14:paraId="59C5B3C9" w14:textId="77777777" w:rsidR="00CB4739" w:rsidRDefault="00CB4739" w:rsidP="00CB4739">
      <w:pPr>
        <w:pStyle w:val="LocaleAnodeEntrega"/>
        <w:spacing w:after="0"/>
        <w:jc w:val="both"/>
      </w:pPr>
    </w:p>
    <w:p w14:paraId="108F19DD" w14:textId="77777777" w:rsidR="00CB4739" w:rsidRDefault="00CB4739" w:rsidP="00CB4739">
      <w:pPr>
        <w:pStyle w:val="LocaleAnodeEntrega"/>
        <w:spacing w:after="0"/>
        <w:jc w:val="both"/>
      </w:pPr>
    </w:p>
    <w:p w14:paraId="5CDFDFB7" w14:textId="77777777" w:rsidR="00CB4739" w:rsidRDefault="00CB4739" w:rsidP="00CB4739">
      <w:pPr>
        <w:pStyle w:val="LocaleAnodeEntrega"/>
        <w:spacing w:after="0"/>
      </w:pPr>
    </w:p>
    <w:p w14:paraId="139664AC" w14:textId="77777777" w:rsidR="00F67585" w:rsidRDefault="00F67585" w:rsidP="00CB4739">
      <w:pPr>
        <w:pStyle w:val="LocaleAnodeEntrega"/>
        <w:spacing w:after="0"/>
      </w:pPr>
    </w:p>
    <w:p w14:paraId="0BA0D143" w14:textId="77777777" w:rsidR="00F67585" w:rsidRDefault="00F67585" w:rsidP="009E34B9">
      <w:pPr>
        <w:pStyle w:val="LocaleAnodeEntrega"/>
        <w:spacing w:after="0"/>
        <w:jc w:val="left"/>
      </w:pPr>
    </w:p>
    <w:p w14:paraId="3388A25A" w14:textId="77777777" w:rsidR="00F67585" w:rsidRDefault="00F67585" w:rsidP="00CB4739">
      <w:pPr>
        <w:pStyle w:val="LocaleAnodeEntrega"/>
        <w:spacing w:after="0"/>
      </w:pPr>
    </w:p>
    <w:p w14:paraId="1BC91437" w14:textId="77777777" w:rsidR="00CB4739" w:rsidRDefault="00CB4739" w:rsidP="00CB4739">
      <w:pPr>
        <w:pStyle w:val="NomedoAutoreCurso"/>
      </w:pPr>
      <w:r>
        <w:rPr>
          <w:caps w:val="0"/>
        </w:rPr>
        <w:t>NOME DO ALUNO</w:t>
      </w:r>
    </w:p>
    <w:p w14:paraId="0C193A54" w14:textId="77777777" w:rsidR="00CB4739" w:rsidRDefault="00CB4739" w:rsidP="00CB4739"/>
    <w:p w14:paraId="3EDF72C5" w14:textId="77777777" w:rsidR="00CB4739" w:rsidRDefault="00CB4739" w:rsidP="00CB4739"/>
    <w:p w14:paraId="1D42C9A2" w14:textId="77777777" w:rsidR="00CB4739" w:rsidRDefault="00CB4739" w:rsidP="00CB4739"/>
    <w:p w14:paraId="263E0C11" w14:textId="77777777" w:rsidR="00CB4739" w:rsidRDefault="00CB4739" w:rsidP="00CB4739"/>
    <w:p w14:paraId="3561B534" w14:textId="77777777" w:rsidR="00CB4739" w:rsidRDefault="00CB4739" w:rsidP="00CB4739"/>
    <w:p w14:paraId="00715B3E" w14:textId="77777777" w:rsidR="00CB4739" w:rsidRDefault="00CB4739" w:rsidP="00CB4739"/>
    <w:p w14:paraId="17C61AB7" w14:textId="77777777" w:rsidR="008E4A3B" w:rsidRPr="00F32A8D" w:rsidRDefault="00CB4739" w:rsidP="008E4A3B">
      <w:pPr>
        <w:pStyle w:val="TtulodoTrabalho"/>
        <w:rPr>
          <w:color w:val="FF0000"/>
          <w:sz w:val="28"/>
        </w:rPr>
      </w:pPr>
      <w:r w:rsidRPr="00F32A8D">
        <w:rPr>
          <w:caps w:val="0"/>
          <w:sz w:val="28"/>
        </w:rPr>
        <w:t xml:space="preserve">RELATÓRIO </w:t>
      </w:r>
      <w:r w:rsidR="00B651F2" w:rsidRPr="00F32A8D">
        <w:rPr>
          <w:caps w:val="0"/>
          <w:sz w:val="28"/>
        </w:rPr>
        <w:t xml:space="preserve">DO ESTÁGIO CURRICULAR OBRIGATÓRIO </w:t>
      </w:r>
      <w:r w:rsidR="00817E7D" w:rsidRPr="00F32A8D">
        <w:rPr>
          <w:caps w:val="0"/>
          <w:sz w:val="28"/>
        </w:rPr>
        <w:t xml:space="preserve">EM </w:t>
      </w:r>
      <w:r w:rsidR="008E4A3B" w:rsidRPr="00F32A8D">
        <w:rPr>
          <w:caps w:val="0"/>
          <w:sz w:val="28"/>
          <w:highlight w:val="yellow"/>
        </w:rPr>
        <w:t>(NOME DO CURSO)</w:t>
      </w:r>
      <w:r w:rsidR="008E4A3B" w:rsidRPr="00F32A8D">
        <w:rPr>
          <w:color w:val="FF0000"/>
          <w:sz w:val="28"/>
        </w:rPr>
        <w:t xml:space="preserve"> </w:t>
      </w:r>
    </w:p>
    <w:p w14:paraId="25FB9302" w14:textId="77777777" w:rsidR="00817E7D" w:rsidRPr="00F32A8D" w:rsidRDefault="00817E7D" w:rsidP="008E4A3B">
      <w:pPr>
        <w:pStyle w:val="TtulodoTrabalho"/>
        <w:rPr>
          <w:color w:val="FF0000"/>
          <w:sz w:val="28"/>
        </w:rPr>
      </w:pPr>
      <w:r w:rsidRPr="00F32A8D">
        <w:rPr>
          <w:color w:val="FF0000"/>
          <w:sz w:val="28"/>
        </w:rPr>
        <w:t>[arial 14, caixa alta, negrito, espaçamento 1,5 entre linhas]</w:t>
      </w:r>
    </w:p>
    <w:p w14:paraId="3F437F5E" w14:textId="77777777" w:rsidR="00817E7D" w:rsidRDefault="00817E7D" w:rsidP="00817E7D"/>
    <w:p w14:paraId="1B7A0DDC" w14:textId="77777777" w:rsidR="00B651F2" w:rsidRPr="001E68AA" w:rsidRDefault="00B651F2" w:rsidP="00817E7D">
      <w:pPr>
        <w:tabs>
          <w:tab w:val="left" w:pos="3765"/>
        </w:tabs>
      </w:pPr>
    </w:p>
    <w:p w14:paraId="34725E7B" w14:textId="77777777" w:rsidR="00CB4739" w:rsidRDefault="00CB4739" w:rsidP="00CB4739"/>
    <w:p w14:paraId="229F58F2" w14:textId="77777777" w:rsidR="00CB4739" w:rsidRDefault="00CB4739" w:rsidP="00CB4739"/>
    <w:p w14:paraId="56240199" w14:textId="77777777" w:rsidR="00CB4739" w:rsidRDefault="00CB4739" w:rsidP="00CB4739"/>
    <w:p w14:paraId="3E5E2193" w14:textId="77777777" w:rsidR="009E34B9" w:rsidRDefault="009E34B9" w:rsidP="00CB4739"/>
    <w:p w14:paraId="3C3AD9D2" w14:textId="77777777" w:rsidR="009E34B9" w:rsidRDefault="009E34B9" w:rsidP="00CB4739"/>
    <w:p w14:paraId="38C329D4" w14:textId="77777777" w:rsidR="009E34B9" w:rsidRDefault="009E34B9" w:rsidP="00CB4739"/>
    <w:p w14:paraId="32286A01" w14:textId="77777777" w:rsidR="009E34B9" w:rsidRDefault="009E34B9" w:rsidP="00CB4739"/>
    <w:p w14:paraId="537786D9" w14:textId="77777777" w:rsidR="009E34B9" w:rsidRDefault="009E34B9" w:rsidP="00CB4739"/>
    <w:p w14:paraId="2B7D0E8C" w14:textId="77777777" w:rsidR="009E34B9" w:rsidRDefault="009E34B9" w:rsidP="00CB4739"/>
    <w:p w14:paraId="77A3D0EC" w14:textId="77777777" w:rsidR="009E34B9" w:rsidRDefault="009E34B9" w:rsidP="00CB4739"/>
    <w:p w14:paraId="6292D32F" w14:textId="77777777" w:rsidR="009E34B9" w:rsidRDefault="009E34B9" w:rsidP="00CB4739"/>
    <w:p w14:paraId="35BCB02E" w14:textId="77777777" w:rsidR="009E34B9" w:rsidRDefault="009E34B9" w:rsidP="00CB4739"/>
    <w:p w14:paraId="22BFA317" w14:textId="77777777" w:rsidR="009E34B9" w:rsidRDefault="009E34B9" w:rsidP="00CB4739"/>
    <w:p w14:paraId="2CE05CAF" w14:textId="77777777" w:rsidR="009E34B9" w:rsidRDefault="009E34B9" w:rsidP="00CB4739"/>
    <w:p w14:paraId="3650694F" w14:textId="77777777" w:rsidR="009E34B9" w:rsidRDefault="009E34B9" w:rsidP="00CB4739"/>
    <w:p w14:paraId="45E4DD55" w14:textId="77777777" w:rsidR="009E34B9" w:rsidRDefault="009E34B9" w:rsidP="00CB4739"/>
    <w:p w14:paraId="780BD35A" w14:textId="77777777" w:rsidR="009E34B9" w:rsidRDefault="009E34B9" w:rsidP="00CB4739"/>
    <w:p w14:paraId="78B81CDA" w14:textId="77777777" w:rsidR="00CB4739" w:rsidRDefault="00CB4739" w:rsidP="00CB4739"/>
    <w:p w14:paraId="4A37CC75" w14:textId="77777777" w:rsidR="008024E3" w:rsidRDefault="008024E3" w:rsidP="00CB4739">
      <w:pPr>
        <w:pStyle w:val="NaturezadoTrabalho"/>
        <w:rPr>
          <w:color w:val="FF0000"/>
        </w:rPr>
      </w:pPr>
    </w:p>
    <w:p w14:paraId="59AB88AF" w14:textId="77777777" w:rsidR="00593AC2" w:rsidRPr="00217AE7" w:rsidRDefault="00593AC2" w:rsidP="00593AC2">
      <w:pPr>
        <w:pStyle w:val="NaturezadoTrabalho"/>
        <w:rPr>
          <w:rFonts w:cs="Arial"/>
        </w:rPr>
      </w:pPr>
      <w:r>
        <w:t>Relatório de Estágio apresentado ao Curso de</w:t>
      </w:r>
      <w:r w:rsidRPr="00491FAA">
        <w:rPr>
          <w:b/>
        </w:rPr>
        <w:t xml:space="preserve"> </w:t>
      </w:r>
      <w:r w:rsidRPr="00491FAA">
        <w:rPr>
          <w:b/>
          <w:color w:val="FF0000"/>
          <w:highlight w:val="yellow"/>
        </w:rPr>
        <w:t>(Nome do Curso)</w:t>
      </w:r>
      <w:r>
        <w:t xml:space="preserve"> da IES </w:t>
      </w:r>
      <w:r w:rsidRPr="00E46AD3">
        <w:rPr>
          <w:b/>
          <w:color w:val="FF0000"/>
          <w:highlight w:val="yellow"/>
        </w:rPr>
        <w:t>(Nome da Instituição),</w:t>
      </w:r>
      <w:r w:rsidRPr="00E46AD3">
        <w:rPr>
          <w:b/>
          <w:color w:val="FF0000"/>
        </w:rPr>
        <w:t xml:space="preserve"> </w:t>
      </w:r>
      <w:r>
        <w:t xml:space="preserve">para a disciplina de </w:t>
      </w:r>
      <w:r>
        <w:rPr>
          <w:rFonts w:cs="Arial"/>
        </w:rPr>
        <w:t xml:space="preserve">Estágio Curricular Obrigatório em </w:t>
      </w:r>
      <w:r w:rsidRPr="00491FAA">
        <w:rPr>
          <w:rFonts w:cs="Arial"/>
          <w:b/>
          <w:color w:val="FF0000"/>
          <w:highlight w:val="yellow"/>
        </w:rPr>
        <w:t>(Nome da Disciplina de Estágio)</w:t>
      </w:r>
    </w:p>
    <w:p w14:paraId="24A775CC" w14:textId="77777777" w:rsidR="00593AC2" w:rsidRPr="008024E3" w:rsidRDefault="00593AC2" w:rsidP="00593AC2">
      <w:pPr>
        <w:pStyle w:val="NaturezadoTrabalho"/>
      </w:pPr>
      <w:r w:rsidRPr="008024E3">
        <w:t>Coordenador de Curso: (Nome do Coordenador de Curso)</w:t>
      </w:r>
    </w:p>
    <w:p w14:paraId="475ECCE1" w14:textId="77777777" w:rsidR="008024E3" w:rsidRDefault="008024E3" w:rsidP="00CB4739">
      <w:pPr>
        <w:pStyle w:val="NaturezadoTrabalho"/>
        <w:rPr>
          <w:color w:val="FF0000"/>
        </w:rPr>
      </w:pPr>
    </w:p>
    <w:p w14:paraId="1AE6AF4E" w14:textId="77777777" w:rsidR="00CB4739" w:rsidRDefault="00CB4739" w:rsidP="00CB4739"/>
    <w:p w14:paraId="1EDFF577" w14:textId="77777777" w:rsidR="00CB4739" w:rsidRDefault="00CB4739" w:rsidP="00CB4739"/>
    <w:p w14:paraId="10D89D91" w14:textId="77777777" w:rsidR="00CB4739" w:rsidRDefault="00CB4739" w:rsidP="00CB4739">
      <w:pPr>
        <w:rPr>
          <w:color w:val="FF0000"/>
        </w:rPr>
      </w:pPr>
    </w:p>
    <w:p w14:paraId="61217427" w14:textId="77777777" w:rsidR="00CB4739" w:rsidRPr="00BA22E6" w:rsidRDefault="00CB4739" w:rsidP="00CB4739">
      <w:pPr>
        <w:rPr>
          <w:color w:val="FF0000"/>
        </w:rPr>
      </w:pPr>
    </w:p>
    <w:p w14:paraId="5B71EA03" w14:textId="77777777" w:rsidR="00CB4739" w:rsidRPr="00EC3ACF" w:rsidRDefault="00CB4739" w:rsidP="00CB4739">
      <w:pPr>
        <w:pStyle w:val="LocaleAnodeEntrega"/>
      </w:pPr>
      <w:r w:rsidRPr="00EC3ACF">
        <w:t>Cidade</w:t>
      </w:r>
    </w:p>
    <w:p w14:paraId="3C2B59DE" w14:textId="77777777" w:rsidR="00CB4739" w:rsidRPr="00EC3ACF" w:rsidRDefault="00593AC2" w:rsidP="00CB4739">
      <w:pPr>
        <w:pStyle w:val="LocaleAnodeEntrega"/>
      </w:pPr>
      <w:r>
        <w:t>Ano</w:t>
      </w:r>
    </w:p>
    <w:p w14:paraId="66237F40" w14:textId="77777777" w:rsidR="00CB4739" w:rsidRPr="00260ABD" w:rsidRDefault="00CB4739" w:rsidP="00CB4739">
      <w:pPr>
        <w:pStyle w:val="Titulo-ElementosPr"/>
      </w:pPr>
      <w:bookmarkStart w:id="0" w:name="_Toc170927559"/>
      <w:bookmarkStart w:id="1" w:name="_Toc170927405"/>
      <w:bookmarkStart w:id="2" w:name="_Toc166953125"/>
      <w:bookmarkStart w:id="3" w:name="_Toc140052045"/>
      <w:bookmarkStart w:id="4" w:name="_Toc140051077"/>
      <w:bookmarkStart w:id="5" w:name="_Toc96637505"/>
      <w:bookmarkStart w:id="6" w:name="_Toc93473122"/>
      <w:r>
        <w:lastRenderedPageBreak/>
        <w:t>SUMÁRIO</w:t>
      </w:r>
    </w:p>
    <w:bookmarkEnd w:id="6" w:displacedByCustomXml="next"/>
    <w:bookmarkEnd w:id="5" w:displacedByCustomXml="next"/>
    <w:bookmarkEnd w:id="4" w:displacedByCustomXml="next"/>
    <w:bookmarkEnd w:id="3" w:displacedByCustomXml="next"/>
    <w:bookmarkEnd w:id="2" w:displacedByCustomXml="next"/>
    <w:bookmarkEnd w:id="1" w:displacedByCustomXml="next"/>
    <w:bookmarkEnd w:id="0" w:displacedByCustomXml="next"/>
    <w:sdt>
      <w:sdtPr>
        <w:rPr>
          <w:rFonts w:ascii="Times New Roman" w:hAnsi="Times New Roman" w:cs="Times New Roman"/>
          <w:b w:val="0"/>
          <w:noProof w:val="0"/>
        </w:rPr>
        <w:id w:val="415373938"/>
        <w:docPartObj>
          <w:docPartGallery w:val="Table of Contents"/>
          <w:docPartUnique/>
        </w:docPartObj>
      </w:sdtPr>
      <w:sdtEndPr>
        <w:rPr>
          <w:bCs/>
        </w:rPr>
      </w:sdtEndPr>
      <w:sdtContent>
        <w:p w14:paraId="7AD59FC6" w14:textId="77777777" w:rsidR="00B7433F" w:rsidRDefault="00A15332">
          <w:pPr>
            <w:pStyle w:val="Sumrio1"/>
            <w:rPr>
              <w:rFonts w:asciiTheme="minorHAnsi" w:eastAsiaTheme="minorEastAsia" w:hAnsiTheme="minorHAnsi" w:cstheme="minorBidi"/>
              <w:b w:val="0"/>
              <w:sz w:val="22"/>
              <w:szCs w:val="22"/>
            </w:rPr>
          </w:pPr>
          <w:r>
            <w:fldChar w:fldCharType="begin"/>
          </w:r>
          <w:r>
            <w:instrText xml:space="preserve"> TOC \o "1-3" \h \z \u </w:instrText>
          </w:r>
          <w:r>
            <w:fldChar w:fldCharType="separate"/>
          </w:r>
          <w:hyperlink w:anchor="_Toc520913123" w:history="1">
            <w:r w:rsidR="00B7433F" w:rsidRPr="007826B3">
              <w:rPr>
                <w:rStyle w:val="Hyperlink"/>
              </w:rPr>
              <w:t>1 INTRODUÇÃO</w:t>
            </w:r>
            <w:r w:rsidR="00B7433F">
              <w:rPr>
                <w:webHidden/>
              </w:rPr>
              <w:tab/>
            </w:r>
            <w:r w:rsidR="00B7433F">
              <w:rPr>
                <w:webHidden/>
              </w:rPr>
              <w:fldChar w:fldCharType="begin"/>
            </w:r>
            <w:r w:rsidR="00B7433F">
              <w:rPr>
                <w:webHidden/>
              </w:rPr>
              <w:instrText xml:space="preserve"> PAGEREF _Toc520913123 \h </w:instrText>
            </w:r>
            <w:r w:rsidR="00B7433F">
              <w:rPr>
                <w:webHidden/>
              </w:rPr>
            </w:r>
            <w:r w:rsidR="00B7433F">
              <w:rPr>
                <w:webHidden/>
              </w:rPr>
              <w:fldChar w:fldCharType="separate"/>
            </w:r>
            <w:r w:rsidR="00B7433F">
              <w:rPr>
                <w:webHidden/>
              </w:rPr>
              <w:t>5</w:t>
            </w:r>
            <w:r w:rsidR="00B7433F">
              <w:rPr>
                <w:webHidden/>
              </w:rPr>
              <w:fldChar w:fldCharType="end"/>
            </w:r>
          </w:hyperlink>
        </w:p>
        <w:p w14:paraId="705F73DA" w14:textId="77777777" w:rsidR="00B7433F" w:rsidRDefault="00000000">
          <w:pPr>
            <w:pStyle w:val="Sumrio1"/>
            <w:rPr>
              <w:rFonts w:asciiTheme="minorHAnsi" w:eastAsiaTheme="minorEastAsia" w:hAnsiTheme="minorHAnsi" w:cstheme="minorBidi"/>
              <w:b w:val="0"/>
              <w:sz w:val="22"/>
              <w:szCs w:val="22"/>
            </w:rPr>
          </w:pPr>
          <w:hyperlink w:anchor="_Toc520913124" w:history="1">
            <w:r w:rsidR="00B7433F" w:rsidRPr="007826B3">
              <w:rPr>
                <w:rStyle w:val="Hyperlink"/>
              </w:rPr>
              <w:t>2 CARACTERIZAÇÃO DO AMBIENTE DE ESTÁGIO (escola e/ou empresa)</w:t>
            </w:r>
            <w:r w:rsidR="00B7433F">
              <w:rPr>
                <w:webHidden/>
              </w:rPr>
              <w:tab/>
            </w:r>
            <w:r w:rsidR="00B7433F">
              <w:rPr>
                <w:webHidden/>
              </w:rPr>
              <w:fldChar w:fldCharType="begin"/>
            </w:r>
            <w:r w:rsidR="00B7433F">
              <w:rPr>
                <w:webHidden/>
              </w:rPr>
              <w:instrText xml:space="preserve"> PAGEREF _Toc520913124 \h </w:instrText>
            </w:r>
            <w:r w:rsidR="00B7433F">
              <w:rPr>
                <w:webHidden/>
              </w:rPr>
            </w:r>
            <w:r w:rsidR="00B7433F">
              <w:rPr>
                <w:webHidden/>
              </w:rPr>
              <w:fldChar w:fldCharType="separate"/>
            </w:r>
            <w:r w:rsidR="00B7433F">
              <w:rPr>
                <w:webHidden/>
              </w:rPr>
              <w:t>6</w:t>
            </w:r>
            <w:r w:rsidR="00B7433F">
              <w:rPr>
                <w:webHidden/>
              </w:rPr>
              <w:fldChar w:fldCharType="end"/>
            </w:r>
          </w:hyperlink>
        </w:p>
        <w:p w14:paraId="18EC5507" w14:textId="77777777" w:rsidR="00B7433F" w:rsidRDefault="00000000">
          <w:pPr>
            <w:pStyle w:val="Sumrio1"/>
            <w:rPr>
              <w:rFonts w:asciiTheme="minorHAnsi" w:eastAsiaTheme="minorEastAsia" w:hAnsiTheme="minorHAnsi" w:cstheme="minorBidi"/>
              <w:b w:val="0"/>
              <w:sz w:val="22"/>
              <w:szCs w:val="22"/>
            </w:rPr>
          </w:pPr>
          <w:hyperlink w:anchor="_Toc520913125" w:history="1">
            <w:r w:rsidR="00B7433F" w:rsidRPr="007826B3">
              <w:rPr>
                <w:rStyle w:val="Hyperlink"/>
              </w:rPr>
              <w:t>3 ATIVIDADE DESENVOLVIDAS</w:t>
            </w:r>
            <w:r w:rsidR="00B7433F">
              <w:rPr>
                <w:webHidden/>
              </w:rPr>
              <w:tab/>
            </w:r>
            <w:r w:rsidR="00B7433F">
              <w:rPr>
                <w:webHidden/>
              </w:rPr>
              <w:fldChar w:fldCharType="begin"/>
            </w:r>
            <w:r w:rsidR="00B7433F">
              <w:rPr>
                <w:webHidden/>
              </w:rPr>
              <w:instrText xml:space="preserve"> PAGEREF _Toc520913125 \h </w:instrText>
            </w:r>
            <w:r w:rsidR="00B7433F">
              <w:rPr>
                <w:webHidden/>
              </w:rPr>
            </w:r>
            <w:r w:rsidR="00B7433F">
              <w:rPr>
                <w:webHidden/>
              </w:rPr>
              <w:fldChar w:fldCharType="separate"/>
            </w:r>
            <w:r w:rsidR="00B7433F">
              <w:rPr>
                <w:webHidden/>
              </w:rPr>
              <w:t>7</w:t>
            </w:r>
            <w:r w:rsidR="00B7433F">
              <w:rPr>
                <w:webHidden/>
              </w:rPr>
              <w:fldChar w:fldCharType="end"/>
            </w:r>
          </w:hyperlink>
        </w:p>
        <w:p w14:paraId="3D86B77F" w14:textId="77777777" w:rsidR="00B7433F" w:rsidRDefault="00000000">
          <w:pPr>
            <w:pStyle w:val="Sumrio1"/>
            <w:rPr>
              <w:rFonts w:asciiTheme="minorHAnsi" w:eastAsiaTheme="minorEastAsia" w:hAnsiTheme="minorHAnsi" w:cstheme="minorBidi"/>
              <w:b w:val="0"/>
              <w:sz w:val="22"/>
              <w:szCs w:val="22"/>
            </w:rPr>
          </w:pPr>
          <w:hyperlink w:anchor="_Toc520913126" w:history="1">
            <w:r w:rsidR="00B7433F" w:rsidRPr="007826B3">
              <w:rPr>
                <w:rStyle w:val="Hyperlink"/>
              </w:rPr>
              <w:t>4  DISCUSSÕES</w:t>
            </w:r>
            <w:r w:rsidR="00B7433F">
              <w:rPr>
                <w:webHidden/>
              </w:rPr>
              <w:tab/>
            </w:r>
            <w:r w:rsidR="00B7433F">
              <w:rPr>
                <w:webHidden/>
              </w:rPr>
              <w:fldChar w:fldCharType="begin"/>
            </w:r>
            <w:r w:rsidR="00B7433F">
              <w:rPr>
                <w:webHidden/>
              </w:rPr>
              <w:instrText xml:space="preserve"> PAGEREF _Toc520913126 \h </w:instrText>
            </w:r>
            <w:r w:rsidR="00B7433F">
              <w:rPr>
                <w:webHidden/>
              </w:rPr>
            </w:r>
            <w:r w:rsidR="00B7433F">
              <w:rPr>
                <w:webHidden/>
              </w:rPr>
              <w:fldChar w:fldCharType="separate"/>
            </w:r>
            <w:r w:rsidR="00B7433F">
              <w:rPr>
                <w:webHidden/>
              </w:rPr>
              <w:t>8</w:t>
            </w:r>
            <w:r w:rsidR="00B7433F">
              <w:rPr>
                <w:webHidden/>
              </w:rPr>
              <w:fldChar w:fldCharType="end"/>
            </w:r>
          </w:hyperlink>
        </w:p>
        <w:p w14:paraId="743A67B0" w14:textId="77777777" w:rsidR="00B7433F" w:rsidRDefault="00000000">
          <w:pPr>
            <w:pStyle w:val="Sumrio1"/>
            <w:rPr>
              <w:rFonts w:asciiTheme="minorHAnsi" w:eastAsiaTheme="minorEastAsia" w:hAnsiTheme="minorHAnsi" w:cstheme="minorBidi"/>
              <w:b w:val="0"/>
              <w:sz w:val="22"/>
              <w:szCs w:val="22"/>
            </w:rPr>
          </w:pPr>
          <w:hyperlink w:anchor="_Toc520913127" w:history="1">
            <w:r w:rsidR="00B7433F" w:rsidRPr="007826B3">
              <w:rPr>
                <w:rStyle w:val="Hyperlink"/>
              </w:rPr>
              <w:t>5 CONSIDERAÇÕES FINAIS</w:t>
            </w:r>
            <w:r w:rsidR="00B7433F">
              <w:rPr>
                <w:webHidden/>
              </w:rPr>
              <w:tab/>
            </w:r>
            <w:r w:rsidR="00B7433F">
              <w:rPr>
                <w:webHidden/>
              </w:rPr>
              <w:fldChar w:fldCharType="begin"/>
            </w:r>
            <w:r w:rsidR="00B7433F">
              <w:rPr>
                <w:webHidden/>
              </w:rPr>
              <w:instrText xml:space="preserve"> PAGEREF _Toc520913127 \h </w:instrText>
            </w:r>
            <w:r w:rsidR="00B7433F">
              <w:rPr>
                <w:webHidden/>
              </w:rPr>
            </w:r>
            <w:r w:rsidR="00B7433F">
              <w:rPr>
                <w:webHidden/>
              </w:rPr>
              <w:fldChar w:fldCharType="separate"/>
            </w:r>
            <w:r w:rsidR="00B7433F">
              <w:rPr>
                <w:webHidden/>
              </w:rPr>
              <w:t>9</w:t>
            </w:r>
            <w:r w:rsidR="00B7433F">
              <w:rPr>
                <w:webHidden/>
              </w:rPr>
              <w:fldChar w:fldCharType="end"/>
            </w:r>
          </w:hyperlink>
        </w:p>
        <w:p w14:paraId="7FA8C1FF" w14:textId="77777777" w:rsidR="00B7433F" w:rsidRDefault="00000000">
          <w:pPr>
            <w:pStyle w:val="Sumrio1"/>
            <w:rPr>
              <w:rFonts w:asciiTheme="minorHAnsi" w:eastAsiaTheme="minorEastAsia" w:hAnsiTheme="minorHAnsi" w:cstheme="minorBidi"/>
              <w:b w:val="0"/>
              <w:sz w:val="22"/>
              <w:szCs w:val="22"/>
            </w:rPr>
          </w:pPr>
          <w:hyperlink w:anchor="_Toc520913128" w:history="1">
            <w:r w:rsidR="00B7433F" w:rsidRPr="007826B3">
              <w:rPr>
                <w:rStyle w:val="Hyperlink"/>
              </w:rPr>
              <w:t>REFERÊNCIAS</w:t>
            </w:r>
            <w:r w:rsidR="00B7433F">
              <w:rPr>
                <w:webHidden/>
              </w:rPr>
              <w:tab/>
            </w:r>
            <w:r w:rsidR="00B7433F">
              <w:rPr>
                <w:webHidden/>
              </w:rPr>
              <w:fldChar w:fldCharType="begin"/>
            </w:r>
            <w:r w:rsidR="00B7433F">
              <w:rPr>
                <w:webHidden/>
              </w:rPr>
              <w:instrText xml:space="preserve"> PAGEREF _Toc520913128 \h </w:instrText>
            </w:r>
            <w:r w:rsidR="00B7433F">
              <w:rPr>
                <w:webHidden/>
              </w:rPr>
            </w:r>
            <w:r w:rsidR="00B7433F">
              <w:rPr>
                <w:webHidden/>
              </w:rPr>
              <w:fldChar w:fldCharType="separate"/>
            </w:r>
            <w:r w:rsidR="00B7433F">
              <w:rPr>
                <w:webHidden/>
              </w:rPr>
              <w:t>10</w:t>
            </w:r>
            <w:r w:rsidR="00B7433F">
              <w:rPr>
                <w:webHidden/>
              </w:rPr>
              <w:fldChar w:fldCharType="end"/>
            </w:r>
          </w:hyperlink>
        </w:p>
        <w:p w14:paraId="0827459B" w14:textId="77777777" w:rsidR="00A15332" w:rsidRDefault="00A15332">
          <w:r>
            <w:rPr>
              <w:b/>
              <w:bCs/>
            </w:rPr>
            <w:fldChar w:fldCharType="end"/>
          </w:r>
        </w:p>
      </w:sdtContent>
    </w:sdt>
    <w:p w14:paraId="65A6096C" w14:textId="77777777" w:rsidR="00CB4739" w:rsidRDefault="00CB4739" w:rsidP="00CB4739">
      <w:pPr>
        <w:pStyle w:val="Sumrio1"/>
      </w:pPr>
    </w:p>
    <w:p w14:paraId="2DC46454" w14:textId="77777777" w:rsidR="00CB4739" w:rsidRDefault="00CB4739" w:rsidP="00CB4739"/>
    <w:p w14:paraId="6249BA2A" w14:textId="77777777" w:rsidR="00CB4739" w:rsidRDefault="00CB4739" w:rsidP="00CB4739"/>
    <w:p w14:paraId="4177BA52" w14:textId="77777777" w:rsidR="00CB4739" w:rsidRDefault="00CB4739" w:rsidP="00CB4739"/>
    <w:p w14:paraId="2933A632" w14:textId="77777777" w:rsidR="00CB4739" w:rsidRDefault="00CB4739" w:rsidP="00CB4739"/>
    <w:p w14:paraId="3D7B8DCD" w14:textId="77777777" w:rsidR="00CB4739" w:rsidRDefault="00CB4739" w:rsidP="00CB4739"/>
    <w:p w14:paraId="47FBCFCF" w14:textId="77777777" w:rsidR="00CB4739" w:rsidRDefault="00CB4739" w:rsidP="00CB4739"/>
    <w:p w14:paraId="226005FA" w14:textId="77777777" w:rsidR="00CB4739" w:rsidRDefault="00CB4739" w:rsidP="00CB4739"/>
    <w:p w14:paraId="58D21020" w14:textId="77777777" w:rsidR="00CB4739" w:rsidRDefault="00CB4739" w:rsidP="00CB4739"/>
    <w:p w14:paraId="0DC18055" w14:textId="77777777" w:rsidR="00CB4739" w:rsidRDefault="00CB4739" w:rsidP="00CB4739"/>
    <w:p w14:paraId="5364F526" w14:textId="77777777" w:rsidR="009E34B9" w:rsidRDefault="009E34B9" w:rsidP="00CB4739"/>
    <w:p w14:paraId="631D9C74" w14:textId="77777777" w:rsidR="009E34B9" w:rsidRDefault="009E34B9" w:rsidP="00CB4739"/>
    <w:p w14:paraId="0207EC54" w14:textId="77777777" w:rsidR="009E34B9" w:rsidRDefault="009E34B9" w:rsidP="00CB4739"/>
    <w:p w14:paraId="0502125C" w14:textId="77777777" w:rsidR="009E34B9" w:rsidRDefault="009E34B9" w:rsidP="00CB4739"/>
    <w:p w14:paraId="3B86FD9C" w14:textId="77777777" w:rsidR="009E34B9" w:rsidRDefault="009E34B9" w:rsidP="00CB4739"/>
    <w:p w14:paraId="44BC1E42" w14:textId="77777777" w:rsidR="008D7FBE" w:rsidRDefault="008D7FBE" w:rsidP="00CB4739"/>
    <w:p w14:paraId="7FE1974D" w14:textId="77777777" w:rsidR="008D7FBE" w:rsidRDefault="008D7FBE" w:rsidP="00CB4739"/>
    <w:p w14:paraId="0C765033" w14:textId="77777777" w:rsidR="008D7FBE" w:rsidRDefault="008D7FBE" w:rsidP="00CB4739"/>
    <w:p w14:paraId="31EF654F" w14:textId="77777777" w:rsidR="008D7FBE" w:rsidRDefault="008D7FBE" w:rsidP="00CB4739"/>
    <w:p w14:paraId="480E44B1" w14:textId="77777777" w:rsidR="008D7FBE" w:rsidRDefault="008D7FBE" w:rsidP="00CB4739"/>
    <w:p w14:paraId="666E0E98" w14:textId="77777777" w:rsidR="008D7FBE" w:rsidRDefault="008D7FBE" w:rsidP="00CB4739"/>
    <w:p w14:paraId="2732C452" w14:textId="77777777" w:rsidR="008D7FBE" w:rsidRDefault="008D7FBE" w:rsidP="00CB4739"/>
    <w:p w14:paraId="61A2553B" w14:textId="77777777" w:rsidR="009E34B9" w:rsidRDefault="009E34B9" w:rsidP="00CB4739"/>
    <w:p w14:paraId="2BAC914D" w14:textId="77777777" w:rsidR="009E34B9" w:rsidRDefault="009E34B9" w:rsidP="00CB4739"/>
    <w:p w14:paraId="164EFAC9" w14:textId="77777777" w:rsidR="009E34B9" w:rsidRDefault="009E34B9" w:rsidP="00CB4739"/>
    <w:p w14:paraId="6EF7B341" w14:textId="77777777" w:rsidR="009E34B9" w:rsidRDefault="009E34B9" w:rsidP="00CB4739"/>
    <w:p w14:paraId="2FA4B455" w14:textId="77777777" w:rsidR="009E34B9" w:rsidRDefault="009E34B9" w:rsidP="00CB4739"/>
    <w:p w14:paraId="5CA6F41F" w14:textId="77777777" w:rsidR="00CB4739" w:rsidRDefault="00CB4739" w:rsidP="00CB4739"/>
    <w:p w14:paraId="0BF041E6" w14:textId="77777777" w:rsidR="00CB4739" w:rsidRDefault="00CB4739" w:rsidP="00CB4739"/>
    <w:p w14:paraId="1B1CD8F8" w14:textId="77777777" w:rsidR="00CB4739" w:rsidRDefault="00CB4739" w:rsidP="00CB4739"/>
    <w:p w14:paraId="3CBC4F5A" w14:textId="77777777" w:rsidR="00D31F29" w:rsidRDefault="00D31F29" w:rsidP="00CB4739">
      <w:pPr>
        <w:pStyle w:val="Ttulo1"/>
        <w:sectPr w:rsidR="00D31F29" w:rsidSect="000E3FCA">
          <w:headerReference w:type="even" r:id="rId11"/>
          <w:headerReference w:type="default" r:id="rId12"/>
          <w:footerReference w:type="even" r:id="rId13"/>
          <w:footerReference w:type="default" r:id="rId14"/>
          <w:headerReference w:type="first" r:id="rId15"/>
          <w:footerReference w:type="first" r:id="rId16"/>
          <w:type w:val="continuous"/>
          <w:pgSz w:w="11907" w:h="16840"/>
          <w:pgMar w:top="1701" w:right="1134" w:bottom="1134" w:left="1701" w:header="1134" w:footer="709" w:gutter="0"/>
          <w:pgNumType w:start="0"/>
          <w:cols w:space="720"/>
        </w:sectPr>
      </w:pPr>
      <w:bookmarkStart w:id="7" w:name="_Toc93473123"/>
      <w:bookmarkStart w:id="8" w:name="_Toc96408761"/>
      <w:bookmarkStart w:id="9" w:name="_Toc96409028"/>
      <w:bookmarkStart w:id="10" w:name="_Toc483399345"/>
    </w:p>
    <w:p w14:paraId="1F3CFE73" w14:textId="77777777" w:rsidR="00960D31" w:rsidRDefault="00960D31" w:rsidP="00960D31">
      <w:pPr>
        <w:pStyle w:val="Referncias"/>
        <w:rPr>
          <w:rFonts w:cs="Arial"/>
          <w:b/>
        </w:rPr>
      </w:pPr>
      <w:bookmarkStart w:id="11" w:name="_Toc501531344"/>
      <w:r w:rsidRPr="005A20C7">
        <w:rPr>
          <w:rFonts w:cs="Arial"/>
          <w:b/>
          <w:color w:val="FF0000"/>
        </w:rPr>
        <w:lastRenderedPageBreak/>
        <w:t>[ATENÇÃO APAGAR ESTAS RECOMENDAÇÕES AO CONCLUIR O RELATÓRIO]</w:t>
      </w:r>
    </w:p>
    <w:p w14:paraId="01FA3196" w14:textId="77777777" w:rsidR="00960D31" w:rsidRDefault="00960D31" w:rsidP="00960D31">
      <w:pPr>
        <w:pStyle w:val="Ttulo"/>
        <w:jc w:val="both"/>
      </w:pPr>
      <w:r>
        <w:t xml:space="preserve">RECOMENDAÇÕES GERAIS PARA A ELABORAÇÃO DO RELATÓRIO </w:t>
      </w:r>
    </w:p>
    <w:p w14:paraId="764CF69E" w14:textId="77777777" w:rsidR="00960D31" w:rsidRDefault="00960D31" w:rsidP="00960D31">
      <w:pPr>
        <w:pStyle w:val="Ttulo"/>
        <w:jc w:val="both"/>
      </w:pPr>
    </w:p>
    <w:p w14:paraId="019E1546" w14:textId="77777777" w:rsidR="00960D31" w:rsidRDefault="00960D31" w:rsidP="00960D31">
      <w:pPr>
        <w:pStyle w:val="Ttulo"/>
        <w:jc w:val="both"/>
      </w:pPr>
    </w:p>
    <w:p w14:paraId="28A2CB04" w14:textId="77777777" w:rsidR="00960D31" w:rsidRPr="009F10B8" w:rsidRDefault="00960D31" w:rsidP="00960D31">
      <w:pPr>
        <w:pStyle w:val="Referncias"/>
        <w:numPr>
          <w:ilvl w:val="0"/>
          <w:numId w:val="35"/>
        </w:numPr>
        <w:rPr>
          <w:rFonts w:cs="Arial"/>
        </w:rPr>
      </w:pPr>
      <w:r w:rsidRPr="009F10B8">
        <w:rPr>
          <w:rFonts w:cs="Arial"/>
        </w:rPr>
        <w:t xml:space="preserve">Anote, durante o desenvolvimento das diferentes atividades as observações, sugestões e ideias </w:t>
      </w:r>
      <w:r>
        <w:rPr>
          <w:rFonts w:cs="Arial"/>
        </w:rPr>
        <w:t>importantes que forem surgindo.</w:t>
      </w:r>
    </w:p>
    <w:p w14:paraId="08530EDB" w14:textId="77777777" w:rsidR="00960D31" w:rsidRPr="009F10B8" w:rsidRDefault="00960D31" w:rsidP="00960D31">
      <w:pPr>
        <w:pStyle w:val="Referncias"/>
        <w:numPr>
          <w:ilvl w:val="0"/>
          <w:numId w:val="35"/>
        </w:numPr>
        <w:rPr>
          <w:rFonts w:cs="Arial"/>
        </w:rPr>
      </w:pPr>
      <w:r w:rsidRPr="009F10B8">
        <w:rPr>
          <w:rFonts w:cs="Arial"/>
        </w:rPr>
        <w:t>Rascunhe antes os dados a serem utilizados no relatório.</w:t>
      </w:r>
    </w:p>
    <w:p w14:paraId="756DA196" w14:textId="77777777" w:rsidR="00960D31" w:rsidRPr="009F10B8" w:rsidRDefault="00960D31" w:rsidP="00960D31">
      <w:pPr>
        <w:pStyle w:val="Referncias"/>
        <w:numPr>
          <w:ilvl w:val="0"/>
          <w:numId w:val="35"/>
        </w:numPr>
        <w:rPr>
          <w:rFonts w:cs="Arial"/>
        </w:rPr>
      </w:pPr>
      <w:r w:rsidRPr="009F10B8">
        <w:rPr>
          <w:rFonts w:cs="Arial"/>
        </w:rPr>
        <w:t xml:space="preserve">Seja objetivo, não sobrecarregando o texto com detalhes desnecessários. </w:t>
      </w:r>
    </w:p>
    <w:p w14:paraId="09DCFEA1" w14:textId="77777777" w:rsidR="00960D31" w:rsidRPr="009F10B8" w:rsidRDefault="00960D31" w:rsidP="00960D31">
      <w:pPr>
        <w:pStyle w:val="Referncias"/>
        <w:numPr>
          <w:ilvl w:val="0"/>
          <w:numId w:val="35"/>
        </w:numPr>
        <w:rPr>
          <w:rFonts w:cs="Arial"/>
        </w:rPr>
      </w:pPr>
      <w:r w:rsidRPr="009F10B8">
        <w:rPr>
          <w:rFonts w:cs="Arial"/>
        </w:rPr>
        <w:t>Limite-se ao trabalho, evitando abordar assuntos paralelos</w:t>
      </w:r>
      <w:r w:rsidR="00F32A8D">
        <w:rPr>
          <w:rFonts w:cs="Arial"/>
        </w:rPr>
        <w:t xml:space="preserve"> e pessoais</w:t>
      </w:r>
      <w:r w:rsidRPr="009F10B8">
        <w:rPr>
          <w:rFonts w:cs="Arial"/>
        </w:rPr>
        <w:t>.</w:t>
      </w:r>
    </w:p>
    <w:p w14:paraId="7E211D68" w14:textId="77777777" w:rsidR="00960D31" w:rsidRPr="009F10B8" w:rsidRDefault="00960D31" w:rsidP="00960D31">
      <w:pPr>
        <w:pStyle w:val="Referncias"/>
        <w:numPr>
          <w:ilvl w:val="0"/>
          <w:numId w:val="35"/>
        </w:numPr>
        <w:rPr>
          <w:rFonts w:cs="Arial"/>
        </w:rPr>
      </w:pPr>
      <w:r w:rsidRPr="009F10B8">
        <w:rPr>
          <w:rFonts w:cs="Arial"/>
        </w:rPr>
        <w:t>Dê mais ênfase ao trabalho realizado, do que à simples observação e descrição.</w:t>
      </w:r>
    </w:p>
    <w:p w14:paraId="57722474" w14:textId="77777777" w:rsidR="00960D31" w:rsidRPr="009F10B8" w:rsidRDefault="00960D31" w:rsidP="00960D31">
      <w:pPr>
        <w:pStyle w:val="Referncias"/>
        <w:numPr>
          <w:ilvl w:val="0"/>
          <w:numId w:val="35"/>
        </w:numPr>
        <w:rPr>
          <w:rFonts w:cs="Arial"/>
        </w:rPr>
      </w:pPr>
      <w:r w:rsidRPr="009F10B8">
        <w:rPr>
          <w:rFonts w:cs="Arial"/>
        </w:rPr>
        <w:t>Não faça afirmações sem comprovação</w:t>
      </w:r>
      <w:r>
        <w:rPr>
          <w:rFonts w:cs="Arial"/>
        </w:rPr>
        <w:t>.</w:t>
      </w:r>
    </w:p>
    <w:p w14:paraId="50ED51C7" w14:textId="77777777" w:rsidR="00960D31" w:rsidRPr="009F10B8" w:rsidRDefault="00960D31" w:rsidP="00960D31">
      <w:pPr>
        <w:pStyle w:val="Referncias"/>
        <w:numPr>
          <w:ilvl w:val="0"/>
          <w:numId w:val="35"/>
        </w:numPr>
        <w:rPr>
          <w:rFonts w:cs="Arial"/>
        </w:rPr>
      </w:pPr>
      <w:r w:rsidRPr="009F10B8">
        <w:rPr>
          <w:rFonts w:cs="Arial"/>
        </w:rPr>
        <w:t>Não faça críticas pessoais.</w:t>
      </w:r>
    </w:p>
    <w:p w14:paraId="3B671EC1" w14:textId="77777777" w:rsidR="00960D31" w:rsidRPr="009F10B8" w:rsidRDefault="00960D31" w:rsidP="00960D31">
      <w:pPr>
        <w:pStyle w:val="Referncias"/>
        <w:numPr>
          <w:ilvl w:val="0"/>
          <w:numId w:val="35"/>
        </w:numPr>
        <w:rPr>
          <w:rFonts w:cs="Arial"/>
        </w:rPr>
      </w:pPr>
      <w:r w:rsidRPr="009F10B8">
        <w:rPr>
          <w:rFonts w:cs="Arial"/>
        </w:rPr>
        <w:t xml:space="preserve">A redação deve ser correta e clara: use parágrafos curtos, voz ativa, verbo no infinitivo. Evite adjetivos e empregue a terminologia técnica adequada. Apresente dados numéricos sempre que possível, no lugar de expressões: muitos, poucos, alguns. </w:t>
      </w:r>
    </w:p>
    <w:p w14:paraId="7E139552" w14:textId="77777777" w:rsidR="00960D31" w:rsidRPr="009F10B8" w:rsidRDefault="00960D31" w:rsidP="00960D31">
      <w:pPr>
        <w:pStyle w:val="Referncias"/>
        <w:numPr>
          <w:ilvl w:val="0"/>
          <w:numId w:val="35"/>
        </w:numPr>
        <w:rPr>
          <w:rFonts w:cs="Arial"/>
        </w:rPr>
      </w:pPr>
      <w:r w:rsidRPr="009F10B8">
        <w:rPr>
          <w:rFonts w:cs="Arial"/>
        </w:rPr>
        <w:t>Use abreviações e símbolos adequadamente.</w:t>
      </w:r>
    </w:p>
    <w:p w14:paraId="5054685E" w14:textId="77777777" w:rsidR="00960D31" w:rsidRPr="009F10B8" w:rsidRDefault="00960D31" w:rsidP="00960D31">
      <w:pPr>
        <w:pStyle w:val="Referncias"/>
        <w:numPr>
          <w:ilvl w:val="0"/>
          <w:numId w:val="35"/>
        </w:numPr>
        <w:rPr>
          <w:rFonts w:cs="Arial"/>
        </w:rPr>
      </w:pPr>
      <w:r w:rsidRPr="009F10B8">
        <w:rPr>
          <w:rFonts w:cs="Arial"/>
        </w:rPr>
        <w:t xml:space="preserve">As ilustrações devem ser claras e legíveis. Não sobrecarregue o relatório com material complementar desnecessário. </w:t>
      </w:r>
    </w:p>
    <w:p w14:paraId="5134C879" w14:textId="77777777" w:rsidR="00960D31" w:rsidRPr="009F10B8" w:rsidRDefault="00960D31" w:rsidP="00960D31">
      <w:pPr>
        <w:pStyle w:val="Referncias"/>
        <w:numPr>
          <w:ilvl w:val="0"/>
          <w:numId w:val="35"/>
        </w:numPr>
        <w:rPr>
          <w:rFonts w:cs="Arial"/>
        </w:rPr>
      </w:pPr>
      <w:r w:rsidRPr="009F10B8">
        <w:rPr>
          <w:rFonts w:cs="Arial"/>
        </w:rPr>
        <w:t xml:space="preserve">Observe a ordem das partes que formam o relatório. </w:t>
      </w:r>
    </w:p>
    <w:p w14:paraId="70FB9A21" w14:textId="77777777" w:rsidR="00960D31" w:rsidRPr="009F10B8" w:rsidRDefault="00960D31" w:rsidP="00960D31">
      <w:pPr>
        <w:pStyle w:val="Referncias"/>
        <w:numPr>
          <w:ilvl w:val="0"/>
          <w:numId w:val="35"/>
        </w:numPr>
        <w:rPr>
          <w:rFonts w:cs="Arial"/>
        </w:rPr>
      </w:pPr>
      <w:r w:rsidRPr="009F10B8">
        <w:rPr>
          <w:rFonts w:cs="Arial"/>
        </w:rPr>
        <w:t xml:space="preserve">Lembre-se que o sumário é obrigatório e deve anteceder o texto. Por ser uma parte que depende das demais, já concluídas e ordenadas, deixe o sumário para ser feito por último. </w:t>
      </w:r>
    </w:p>
    <w:p w14:paraId="7F54CB76" w14:textId="77777777" w:rsidR="00960D31" w:rsidRPr="009F10B8" w:rsidRDefault="00960D31" w:rsidP="00960D31">
      <w:pPr>
        <w:pStyle w:val="Referncias"/>
        <w:numPr>
          <w:ilvl w:val="0"/>
          <w:numId w:val="35"/>
        </w:numPr>
        <w:rPr>
          <w:rFonts w:cs="Arial"/>
        </w:rPr>
      </w:pPr>
      <w:r w:rsidRPr="009F10B8">
        <w:rPr>
          <w:rFonts w:cs="Arial"/>
        </w:rPr>
        <w:t xml:space="preserve">Não comece título de seção ao pé da página. </w:t>
      </w:r>
    </w:p>
    <w:p w14:paraId="730E6839" w14:textId="77777777" w:rsidR="00960D31" w:rsidRPr="009F10B8" w:rsidRDefault="00960D31" w:rsidP="00960D31">
      <w:pPr>
        <w:pStyle w:val="Referncias"/>
        <w:numPr>
          <w:ilvl w:val="0"/>
          <w:numId w:val="35"/>
        </w:numPr>
        <w:rPr>
          <w:rFonts w:cs="Arial"/>
        </w:rPr>
      </w:pPr>
      <w:r w:rsidRPr="009F10B8">
        <w:rPr>
          <w:rFonts w:cs="Arial"/>
        </w:rPr>
        <w:t xml:space="preserve">Ao finalizar o texto, verifique a ortografia, o vocabulário, a gramática e as normas da ABNT. </w:t>
      </w:r>
    </w:p>
    <w:p w14:paraId="0AC14460" w14:textId="77777777" w:rsidR="0023311B" w:rsidRDefault="0023311B" w:rsidP="0023311B">
      <w:pPr>
        <w:pStyle w:val="Referncias"/>
        <w:rPr>
          <w:rFonts w:cs="Arial"/>
          <w:b/>
        </w:rPr>
      </w:pPr>
      <w:r>
        <w:rPr>
          <w:rFonts w:cs="Arial"/>
          <w:b/>
        </w:rPr>
        <w:lastRenderedPageBreak/>
        <w:t xml:space="preserve">Normas gerais para a elaboração de documentos técnicos. </w:t>
      </w:r>
    </w:p>
    <w:p w14:paraId="3368DF7B" w14:textId="77777777" w:rsidR="0023311B" w:rsidRPr="00A821D9" w:rsidRDefault="0023311B" w:rsidP="0023311B">
      <w:pPr>
        <w:pStyle w:val="Referncias"/>
        <w:rPr>
          <w:rFonts w:cs="Arial"/>
          <w:highlight w:val="yellow"/>
        </w:rPr>
      </w:pPr>
      <w:r w:rsidRPr="00A821D9">
        <w:rPr>
          <w:rFonts w:cs="Arial"/>
          <w:highlight w:val="yellow"/>
        </w:rPr>
        <w:t xml:space="preserve">Não serão aceitos arquivos enviados em PDF. </w:t>
      </w:r>
    </w:p>
    <w:p w14:paraId="59524BE5" w14:textId="77777777" w:rsidR="0023311B" w:rsidRPr="00A821D9" w:rsidRDefault="0023311B" w:rsidP="0023311B">
      <w:pPr>
        <w:pStyle w:val="Referncias"/>
        <w:rPr>
          <w:rFonts w:cs="Arial"/>
        </w:rPr>
      </w:pPr>
      <w:r w:rsidRPr="00A821D9">
        <w:rPr>
          <w:rFonts w:cs="Arial"/>
          <w:highlight w:val="yellow"/>
        </w:rPr>
        <w:t>No caso de identificação de qualquer fragmento de similaridade, o trabalho será invalidado.</w:t>
      </w:r>
      <w:r w:rsidRPr="00A821D9">
        <w:rPr>
          <w:rFonts w:cs="Arial"/>
        </w:rPr>
        <w:t xml:space="preserve"> </w:t>
      </w:r>
    </w:p>
    <w:p w14:paraId="453684B4" w14:textId="77777777" w:rsidR="0023311B" w:rsidRPr="009F10B8" w:rsidRDefault="0023311B" w:rsidP="0023311B">
      <w:pPr>
        <w:pStyle w:val="Referncias"/>
        <w:rPr>
          <w:rFonts w:cs="Arial"/>
        </w:rPr>
      </w:pPr>
      <w:r w:rsidRPr="009F10B8">
        <w:rPr>
          <w:rFonts w:cs="Arial"/>
        </w:rPr>
        <w:t xml:space="preserve">A formatação do texto deverá seguir os padrões normativos da ABNT, para trabalhos científicos. </w:t>
      </w:r>
    </w:p>
    <w:p w14:paraId="578DD889" w14:textId="77777777" w:rsidR="0023311B" w:rsidRPr="009F10B8" w:rsidRDefault="0023311B" w:rsidP="0023311B">
      <w:pPr>
        <w:pStyle w:val="Referncias"/>
        <w:rPr>
          <w:rFonts w:cs="Arial"/>
        </w:rPr>
      </w:pPr>
      <w:r w:rsidRPr="009F10B8">
        <w:rPr>
          <w:rFonts w:cs="Arial"/>
        </w:rPr>
        <w:t>A fonte do texto deve ser Times New Roman ou Arial, tamanh</w:t>
      </w:r>
      <w:r>
        <w:rPr>
          <w:rFonts w:cs="Arial"/>
        </w:rPr>
        <w:t xml:space="preserve">o </w:t>
      </w:r>
      <w:r w:rsidRPr="009F10B8">
        <w:rPr>
          <w:rFonts w:cs="Arial"/>
        </w:rPr>
        <w:t xml:space="preserve">12, com espaçamento de 1,5 entre as linhas, parágrafo de 3 cm. </w:t>
      </w:r>
    </w:p>
    <w:p w14:paraId="77B8F63A" w14:textId="77777777" w:rsidR="0023311B" w:rsidRPr="009F10B8" w:rsidRDefault="0023311B" w:rsidP="0023311B">
      <w:pPr>
        <w:pStyle w:val="Referncias"/>
        <w:rPr>
          <w:rFonts w:cs="Arial"/>
        </w:rPr>
      </w:pPr>
      <w:r w:rsidRPr="009F10B8">
        <w:rPr>
          <w:rFonts w:cs="Arial"/>
        </w:rPr>
        <w:t xml:space="preserve">No máximo 15 páginas, contando a capa. </w:t>
      </w:r>
    </w:p>
    <w:p w14:paraId="0DCB15F2" w14:textId="77777777" w:rsidR="0023311B" w:rsidRDefault="0023311B" w:rsidP="0023311B">
      <w:pPr>
        <w:pStyle w:val="Referncias"/>
        <w:rPr>
          <w:rFonts w:cs="Arial"/>
        </w:rPr>
      </w:pPr>
      <w:r w:rsidRPr="009F10B8">
        <w:rPr>
          <w:rFonts w:cs="Arial"/>
        </w:rPr>
        <w:t>Pode-se consultar como referência complementar o Manual de Normalização da Faculdade Pitágoras / Organização: Camila Camilozzi Alves Costa de A. Araújo; colaboração: Ada Magaly Matias Brasileiro... [et al.]. – Belo Horizonte: Faculdade Pitágoras, 2012. 51 p.</w:t>
      </w:r>
    </w:p>
    <w:p w14:paraId="43159697" w14:textId="77777777" w:rsidR="00F32A8D" w:rsidRDefault="00F32A8D">
      <w:pPr>
        <w:spacing w:after="160" w:line="259" w:lineRule="auto"/>
        <w:rPr>
          <w:rFonts w:ascii="Arial" w:hAnsi="Arial" w:cs="Arial"/>
        </w:rPr>
      </w:pPr>
      <w:r>
        <w:rPr>
          <w:rFonts w:cs="Arial"/>
        </w:rPr>
        <w:br w:type="page"/>
      </w:r>
    </w:p>
    <w:p w14:paraId="2E3F091B" w14:textId="77777777" w:rsidR="00CB4739" w:rsidRPr="00E605DC" w:rsidRDefault="00B7433F" w:rsidP="00E605DC">
      <w:pPr>
        <w:pStyle w:val="Ttulo1"/>
      </w:pPr>
      <w:bookmarkStart w:id="12" w:name="_Toc520913123"/>
      <w:r>
        <w:lastRenderedPageBreak/>
        <w:t xml:space="preserve">1 </w:t>
      </w:r>
      <w:r w:rsidR="00CB4739" w:rsidRPr="00E605DC">
        <w:t>INTRODUÇÃO</w:t>
      </w:r>
      <w:bookmarkEnd w:id="7"/>
      <w:bookmarkEnd w:id="8"/>
      <w:bookmarkEnd w:id="9"/>
      <w:bookmarkEnd w:id="10"/>
      <w:bookmarkEnd w:id="11"/>
      <w:bookmarkEnd w:id="12"/>
    </w:p>
    <w:p w14:paraId="434D1A03" w14:textId="77777777" w:rsidR="008D7FBE" w:rsidRPr="00C746F4" w:rsidRDefault="008D7FBE" w:rsidP="00CB4739">
      <w:pPr>
        <w:rPr>
          <w:rFonts w:ascii="Arial" w:hAnsi="Arial" w:cs="Arial"/>
        </w:rPr>
      </w:pPr>
    </w:p>
    <w:p w14:paraId="7FEBD0AF" w14:textId="77777777" w:rsidR="008D7FBE" w:rsidRPr="00C746F4" w:rsidRDefault="008D7FBE" w:rsidP="00CB4739">
      <w:pPr>
        <w:rPr>
          <w:rFonts w:ascii="Arial" w:hAnsi="Arial" w:cs="Arial"/>
        </w:rPr>
      </w:pPr>
    </w:p>
    <w:p w14:paraId="7593212D" w14:textId="286CBBDA" w:rsidR="009C0405" w:rsidRDefault="00F32A8D" w:rsidP="009C0405">
      <w:pPr>
        <w:pStyle w:val="PargrafoABNT"/>
        <w:rPr>
          <w:highlight w:val="yellow"/>
        </w:rPr>
      </w:pPr>
      <w:r w:rsidRPr="00B21F55">
        <w:rPr>
          <w:highlight w:val="yellow"/>
        </w:rPr>
        <w:t xml:space="preserve">Todo o texto com fundo amarelo é explicativo, e ele deve ser apagado depois de lidas as considerações de cada item. </w:t>
      </w:r>
      <w:r w:rsidRPr="0059179D">
        <w:rPr>
          <w:highlight w:val="yellow"/>
        </w:rPr>
        <w:t xml:space="preserve">O corpo do texto, tanto da introdução quanto dos </w:t>
      </w:r>
      <w:r>
        <w:rPr>
          <w:highlight w:val="yellow"/>
        </w:rPr>
        <w:t>outros elementos do relatório final</w:t>
      </w:r>
      <w:r w:rsidRPr="0059179D">
        <w:rPr>
          <w:highlight w:val="yellow"/>
        </w:rPr>
        <w:t xml:space="preserve">, deve seguir a formatação definida pelas diretrizes da Associação Brasileira de Normas Técnicas (ABNT) para textos acadêmicos. A formatação do seu </w:t>
      </w:r>
      <w:r>
        <w:rPr>
          <w:highlight w:val="yellow"/>
        </w:rPr>
        <w:t xml:space="preserve">relatório </w:t>
      </w:r>
      <w:r w:rsidRPr="0059179D">
        <w:rPr>
          <w:highlight w:val="yellow"/>
        </w:rPr>
        <w:t xml:space="preserve">deve ser </w:t>
      </w:r>
      <w:r w:rsidRPr="0059179D">
        <w:rPr>
          <w:highlight w:val="yellow"/>
          <w:u w:val="single"/>
        </w:rPr>
        <w:t>estilo de fonte</w:t>
      </w:r>
      <w:r w:rsidRPr="0059179D">
        <w:rPr>
          <w:highlight w:val="yellow"/>
        </w:rPr>
        <w:t xml:space="preserve"> Arial (</w:t>
      </w:r>
      <w:r w:rsidRPr="0059179D">
        <w:rPr>
          <w:highlight w:val="yellow"/>
          <w:u w:val="single"/>
        </w:rPr>
        <w:t>tamanho</w:t>
      </w:r>
      <w:r w:rsidRPr="0059179D">
        <w:rPr>
          <w:highlight w:val="yellow"/>
        </w:rPr>
        <w:t xml:space="preserve"> 12 pt), </w:t>
      </w:r>
      <w:r w:rsidRPr="0059179D">
        <w:rPr>
          <w:highlight w:val="yellow"/>
          <w:u w:val="single"/>
        </w:rPr>
        <w:t>espaçamento entrelinhas</w:t>
      </w:r>
      <w:r w:rsidRPr="0059179D">
        <w:rPr>
          <w:highlight w:val="yellow"/>
        </w:rPr>
        <w:t xml:space="preserve"> de 1,5 cm </w:t>
      </w:r>
      <w:r w:rsidRPr="0059179D">
        <w:rPr>
          <w:highlight w:val="yellow"/>
          <w:u w:val="single"/>
        </w:rPr>
        <w:t>(padronizar parágrafos</w:t>
      </w:r>
      <w:r w:rsidRPr="0059179D">
        <w:rPr>
          <w:highlight w:val="yellow"/>
        </w:rPr>
        <w:t xml:space="preserve"> com 0 pt antes e 0 pt depois) e na </w:t>
      </w:r>
      <w:r w:rsidRPr="0059179D">
        <w:rPr>
          <w:highlight w:val="yellow"/>
          <w:u w:val="single"/>
        </w:rPr>
        <w:t>primeira linha de cada parágrafo</w:t>
      </w:r>
      <w:r w:rsidRPr="0059179D">
        <w:rPr>
          <w:highlight w:val="yellow"/>
        </w:rPr>
        <w:t xml:space="preserve"> inserir o recuo de 1,25 cm, além disso o </w:t>
      </w:r>
      <w:r w:rsidRPr="0059179D">
        <w:rPr>
          <w:highlight w:val="yellow"/>
          <w:u w:val="single"/>
        </w:rPr>
        <w:t>alinhamento do texto</w:t>
      </w:r>
      <w:r w:rsidRPr="0059179D">
        <w:rPr>
          <w:highlight w:val="yellow"/>
        </w:rPr>
        <w:t xml:space="preserve"> deve estar em justificado, conforme indicado na </w:t>
      </w:r>
      <w:r w:rsidRPr="005F38F1">
        <w:rPr>
          <w:highlight w:val="yellow"/>
        </w:rPr>
        <w:t>Figura 1</w:t>
      </w:r>
      <w:r>
        <w:rPr>
          <w:highlight w:val="yellow"/>
        </w:rPr>
        <w:t>:</w:t>
      </w:r>
    </w:p>
    <w:p w14:paraId="02A533E8" w14:textId="77777777" w:rsidR="00F32A8D" w:rsidRPr="005F38F1" w:rsidRDefault="00F32A8D" w:rsidP="00E57A34">
      <w:pPr>
        <w:spacing w:line="360" w:lineRule="auto"/>
        <w:ind w:firstLine="709"/>
        <w:jc w:val="both"/>
        <w:rPr>
          <w:color w:val="FF0000"/>
          <w:highlight w:val="yellow"/>
        </w:rPr>
      </w:pPr>
    </w:p>
    <w:p w14:paraId="16C5062D" w14:textId="77777777" w:rsidR="00F32A8D" w:rsidRPr="0059179D" w:rsidRDefault="00F32A8D" w:rsidP="00E57A34">
      <w:pPr>
        <w:spacing w:line="360" w:lineRule="auto"/>
        <w:ind w:left="1843"/>
        <w:rPr>
          <w:highlight w:val="yellow"/>
        </w:rPr>
      </w:pPr>
      <w:r w:rsidRPr="0059179D">
        <w:rPr>
          <w:b/>
          <w:highlight w:val="yellow"/>
        </w:rPr>
        <w:t xml:space="preserve">Figura </w:t>
      </w:r>
      <w:r w:rsidRPr="0059179D">
        <w:rPr>
          <w:b/>
          <w:highlight w:val="yellow"/>
        </w:rPr>
        <w:fldChar w:fldCharType="begin"/>
      </w:r>
      <w:r w:rsidRPr="0059179D">
        <w:rPr>
          <w:b/>
          <w:highlight w:val="yellow"/>
        </w:rPr>
        <w:instrText xml:space="preserve"> SEQ Figura \* ARABIC </w:instrText>
      </w:r>
      <w:r w:rsidRPr="0059179D">
        <w:rPr>
          <w:b/>
          <w:highlight w:val="yellow"/>
        </w:rPr>
        <w:fldChar w:fldCharType="separate"/>
      </w:r>
      <w:r w:rsidRPr="0059179D">
        <w:rPr>
          <w:b/>
          <w:noProof/>
          <w:highlight w:val="yellow"/>
        </w:rPr>
        <w:t>1</w:t>
      </w:r>
      <w:r w:rsidRPr="0059179D">
        <w:rPr>
          <w:b/>
          <w:highlight w:val="yellow"/>
        </w:rPr>
        <w:fldChar w:fldCharType="end"/>
      </w:r>
      <w:r w:rsidRPr="0059179D">
        <w:rPr>
          <w:b/>
          <w:highlight w:val="yellow"/>
        </w:rPr>
        <w:t xml:space="preserve"> –</w:t>
      </w:r>
      <w:r w:rsidRPr="0059179D">
        <w:rPr>
          <w:highlight w:val="yellow"/>
        </w:rPr>
        <w:t xml:space="preserve"> Normas de formatação para o corpo do texto.</w:t>
      </w:r>
    </w:p>
    <w:p w14:paraId="1F8ABD5A" w14:textId="77777777" w:rsidR="00F32A8D" w:rsidRPr="0059179D" w:rsidRDefault="00F32A8D" w:rsidP="00E57A34">
      <w:pPr>
        <w:spacing w:line="360" w:lineRule="auto"/>
        <w:ind w:firstLine="799"/>
        <w:jc w:val="center"/>
        <w:rPr>
          <w:highlight w:val="yellow"/>
        </w:rPr>
      </w:pPr>
      <w:r w:rsidRPr="0059179D">
        <w:rPr>
          <w:noProof/>
          <w:highlight w:val="yellow"/>
        </w:rPr>
        <w:drawing>
          <wp:inline distT="0" distB="0" distL="0" distR="0" wp14:anchorId="318A7600" wp14:editId="27DD9A2B">
            <wp:extent cx="4000867" cy="4200525"/>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22091" cy="4222808"/>
                    </a:xfrm>
                    <a:prstGeom prst="rect">
                      <a:avLst/>
                    </a:prstGeom>
                  </pic:spPr>
                </pic:pic>
              </a:graphicData>
            </a:graphic>
          </wp:inline>
        </w:drawing>
      </w:r>
    </w:p>
    <w:p w14:paraId="288ED760" w14:textId="77777777" w:rsidR="00F32A8D" w:rsidRPr="0059179D" w:rsidRDefault="00F32A8D" w:rsidP="00E57A34">
      <w:pPr>
        <w:spacing w:line="360" w:lineRule="auto"/>
        <w:ind w:firstLine="1843"/>
        <w:jc w:val="both"/>
        <w:rPr>
          <w:sz w:val="20"/>
          <w:szCs w:val="20"/>
        </w:rPr>
      </w:pPr>
      <w:r w:rsidRPr="0059179D">
        <w:rPr>
          <w:b/>
          <w:sz w:val="20"/>
          <w:szCs w:val="20"/>
          <w:highlight w:val="yellow"/>
        </w:rPr>
        <w:t>Fonte:</w:t>
      </w:r>
      <w:r w:rsidRPr="0059179D">
        <w:rPr>
          <w:sz w:val="20"/>
          <w:szCs w:val="20"/>
          <w:highlight w:val="yellow"/>
        </w:rPr>
        <w:t xml:space="preserve"> Associação Brasileira de Normas Técnicas.</w:t>
      </w:r>
    </w:p>
    <w:p w14:paraId="0AE941C3" w14:textId="77777777" w:rsidR="00F32A8D" w:rsidRPr="00B21F55" w:rsidRDefault="00F32A8D" w:rsidP="00E57A34">
      <w:pPr>
        <w:pStyle w:val="PargrafoABNT"/>
        <w:rPr>
          <w:highlight w:val="yellow"/>
        </w:rPr>
      </w:pPr>
    </w:p>
    <w:p w14:paraId="318C9F0C" w14:textId="77777777" w:rsidR="00F32A8D" w:rsidRPr="0059179D" w:rsidRDefault="00F32A8D" w:rsidP="00E57A34">
      <w:pPr>
        <w:spacing w:line="360" w:lineRule="auto"/>
        <w:ind w:firstLine="709"/>
        <w:jc w:val="both"/>
        <w:rPr>
          <w:highlight w:val="yellow"/>
        </w:rPr>
      </w:pPr>
      <w:bookmarkStart w:id="13" w:name="_Hlk486237847"/>
      <w:r w:rsidRPr="0059179D">
        <w:rPr>
          <w:sz w:val="28"/>
          <w:szCs w:val="28"/>
          <w:highlight w:val="yellow"/>
        </w:rPr>
        <w:t>Importante</w:t>
      </w:r>
      <w:r w:rsidRPr="0059179D">
        <w:rPr>
          <w:highlight w:val="yellow"/>
        </w:rPr>
        <w:t>: a paginação (números das páginas), só deve aparecer a partir da Introdução, seguindo formatação inserida no presente modelo.</w:t>
      </w:r>
    </w:p>
    <w:p w14:paraId="7ABE5497" w14:textId="77777777" w:rsidR="004B6C9B" w:rsidRDefault="00F32A8D" w:rsidP="00E57A34">
      <w:pPr>
        <w:pStyle w:val="Pargrafo"/>
        <w:spacing w:line="360" w:lineRule="auto"/>
        <w:ind w:firstLine="709"/>
        <w:rPr>
          <w:highlight w:val="yellow"/>
        </w:rPr>
      </w:pPr>
      <w:r w:rsidRPr="0059179D">
        <w:rPr>
          <w:highlight w:val="yellow"/>
        </w:rPr>
        <w:lastRenderedPageBreak/>
        <w:t xml:space="preserve">A introdução deve ter de 5 (cinco) a 6 (seis) parágrafos bem elaborados descrevendo de maneira geral </w:t>
      </w:r>
      <w:r>
        <w:rPr>
          <w:highlight w:val="yellow"/>
        </w:rPr>
        <w:t>o estágio que você realizou</w:t>
      </w:r>
      <w:r w:rsidRPr="0059179D">
        <w:rPr>
          <w:highlight w:val="yellow"/>
        </w:rPr>
        <w:t>, não faça parágrafos com menos de 4 (quatro) ou 5 (cinco) linhas.</w:t>
      </w:r>
      <w:r w:rsidRPr="0059179D">
        <w:t xml:space="preserve"> </w:t>
      </w:r>
      <w:r w:rsidRPr="0059179D">
        <w:rPr>
          <w:highlight w:val="yellow"/>
        </w:rPr>
        <w:t xml:space="preserve">A introdução deve explicitar com clareza ao leitor </w:t>
      </w:r>
      <w:r>
        <w:rPr>
          <w:highlight w:val="yellow"/>
        </w:rPr>
        <w:t>qual foi o estágio realizado, sua importancia do contexto da sua formaç</w:t>
      </w:r>
      <w:r w:rsidR="00A63A04">
        <w:rPr>
          <w:highlight w:val="yellow"/>
        </w:rPr>
        <w:t>ão profissional, em qual instituição</w:t>
      </w:r>
      <w:r w:rsidR="00977DCC">
        <w:rPr>
          <w:highlight w:val="yellow"/>
        </w:rPr>
        <w:t>/empresa</w:t>
      </w:r>
      <w:r w:rsidR="00A63A04">
        <w:rPr>
          <w:highlight w:val="yellow"/>
        </w:rPr>
        <w:t xml:space="preserve"> (ou sob o acompanhamento de qual profissional liberal) foi realizado o estágio e qual atividade/serviço a referida </w:t>
      </w:r>
      <w:r w:rsidR="00555D86">
        <w:rPr>
          <w:highlight w:val="yellow"/>
        </w:rPr>
        <w:t>instituição/</w:t>
      </w:r>
      <w:r w:rsidR="00A63A04">
        <w:rPr>
          <w:highlight w:val="yellow"/>
        </w:rPr>
        <w:t xml:space="preserve">empresa/profissional liberal desenvolve junto a comunidade local/regional. </w:t>
      </w:r>
    </w:p>
    <w:p w14:paraId="72C01EC3" w14:textId="77777777" w:rsidR="004B6C9B" w:rsidRDefault="00A63A04" w:rsidP="00E57A34">
      <w:pPr>
        <w:pStyle w:val="Pargrafo"/>
        <w:spacing w:line="360" w:lineRule="auto"/>
        <w:ind w:firstLine="709"/>
        <w:rPr>
          <w:highlight w:val="yellow"/>
        </w:rPr>
      </w:pPr>
      <w:r>
        <w:rPr>
          <w:highlight w:val="yellow"/>
        </w:rPr>
        <w:t xml:space="preserve">Dentro desse contexto descreva de forma suscinta que atividades foram realizadas neste estágio (é uma pré apresentação do contexto geral do estágio, na sequencia você revisita esses conteudos de forma mais detalhada e analítica, inserindo discussões e comentários). </w:t>
      </w:r>
    </w:p>
    <w:p w14:paraId="4F690D0F" w14:textId="77777777" w:rsidR="004B6C9B" w:rsidRDefault="00F32A8D" w:rsidP="00E57A34">
      <w:pPr>
        <w:pStyle w:val="Pargrafo"/>
        <w:spacing w:line="360" w:lineRule="auto"/>
        <w:ind w:firstLine="709"/>
        <w:rPr>
          <w:highlight w:val="yellow"/>
        </w:rPr>
      </w:pPr>
      <w:r w:rsidRPr="0059179D">
        <w:rPr>
          <w:highlight w:val="yellow"/>
        </w:rPr>
        <w:t xml:space="preserve">O texto deve ser redigido </w:t>
      </w:r>
      <w:r w:rsidR="00555D86">
        <w:rPr>
          <w:highlight w:val="yellow"/>
        </w:rPr>
        <w:t>em primeira pessoa</w:t>
      </w:r>
      <w:r w:rsidRPr="0059179D">
        <w:rPr>
          <w:highlight w:val="yellow"/>
        </w:rPr>
        <w:t xml:space="preserve"> e formal, ou seja, a pessoa dos verbos conjugados deve ser em </w:t>
      </w:r>
      <w:r w:rsidR="00555D86">
        <w:rPr>
          <w:highlight w:val="yellow"/>
        </w:rPr>
        <w:t>primeira</w:t>
      </w:r>
      <w:r w:rsidRPr="0059179D">
        <w:rPr>
          <w:highlight w:val="yellow"/>
        </w:rPr>
        <w:t xml:space="preserve"> pessoa, e o tempo verbal no passado, vista que indicam que </w:t>
      </w:r>
      <w:r w:rsidR="00555D86">
        <w:rPr>
          <w:highlight w:val="yellow"/>
        </w:rPr>
        <w:t>o estágio já foii realizado</w:t>
      </w:r>
      <w:r w:rsidRPr="0059179D">
        <w:rPr>
          <w:highlight w:val="yellow"/>
        </w:rPr>
        <w:t xml:space="preserve">. Sugere-se que evite citações na </w:t>
      </w:r>
      <w:r w:rsidRPr="00862DC2">
        <w:rPr>
          <w:highlight w:val="yellow"/>
        </w:rPr>
        <w:t xml:space="preserve">introdução, a menos que sejam essenciais para o desenvolvimento </w:t>
      </w:r>
      <w:r w:rsidR="00555D86">
        <w:rPr>
          <w:highlight w:val="yellow"/>
        </w:rPr>
        <w:t>do relatório</w:t>
      </w:r>
      <w:r w:rsidRPr="00862DC2">
        <w:rPr>
          <w:highlight w:val="yellow"/>
        </w:rPr>
        <w:t>.</w:t>
      </w:r>
    </w:p>
    <w:p w14:paraId="0C26D9C9" w14:textId="77777777" w:rsidR="00735C6E" w:rsidRDefault="00F32A8D" w:rsidP="00E57A34">
      <w:pPr>
        <w:pStyle w:val="Pargrafo"/>
        <w:spacing w:line="360" w:lineRule="auto"/>
        <w:ind w:firstLine="709"/>
        <w:rPr>
          <w:highlight w:val="yellow"/>
        </w:rPr>
      </w:pPr>
      <w:r w:rsidRPr="00862DC2">
        <w:rPr>
          <w:highlight w:val="yellow"/>
        </w:rPr>
        <w:t xml:space="preserve">No quarto parágrafo você irá apresentar os Objetivos Geral e Específicos </w:t>
      </w:r>
      <w:r w:rsidR="004B6C9B">
        <w:rPr>
          <w:highlight w:val="yellow"/>
        </w:rPr>
        <w:t xml:space="preserve">do Estágio realizado. Lembre-se que os objetivos do estágio remetem ao objetivo do estágio para a formação profissional. O objetivo geral apresenta uma visão global do estágio para a formação profissional (por exemplo: </w:t>
      </w:r>
      <w:r w:rsidR="004B6C9B" w:rsidRPr="004B6C9B">
        <w:rPr>
          <w:i/>
          <w:highlight w:val="yellow"/>
        </w:rPr>
        <w:t>Desenvolver competências e habilidades para a Gestão Escolar</w:t>
      </w:r>
      <w:r w:rsidR="004B6C9B">
        <w:rPr>
          <w:highlight w:val="yellow"/>
        </w:rPr>
        <w:t xml:space="preserve"> – sugestão para um Estágio Supervisionado em Gestão Escolar). Já os objetivos específicos têm uma conotação processual, ou seja, relacionam-se às atividades desenvolvidas no campo de estágio (por exemplo: </w:t>
      </w:r>
      <w:r w:rsidR="004B6C9B">
        <w:rPr>
          <w:i/>
          <w:highlight w:val="yellow"/>
        </w:rPr>
        <w:t xml:space="preserve">Conhecer a estrutura e o funcionamento da instituição escolar; Participar da identificação de problemas e diagnóstico gerencial; Colaborar nos processos e estratégias de intervenção no âmbito da Gestão Escolar. </w:t>
      </w:r>
      <w:r w:rsidR="004B6C9B">
        <w:rPr>
          <w:highlight w:val="yellow"/>
        </w:rPr>
        <w:t xml:space="preserve"> – sugestão para um Estágio Supervisionado em Gestão Escolar).</w:t>
      </w:r>
    </w:p>
    <w:p w14:paraId="497DA59F" w14:textId="77777777" w:rsidR="00735C6E" w:rsidRDefault="004B6C9B" w:rsidP="00E57A34">
      <w:pPr>
        <w:pStyle w:val="Pargrafo"/>
        <w:spacing w:line="360" w:lineRule="auto"/>
        <w:ind w:firstLine="709"/>
        <w:rPr>
          <w:highlight w:val="yellow"/>
        </w:rPr>
      </w:pPr>
      <w:r>
        <w:rPr>
          <w:highlight w:val="yellow"/>
        </w:rPr>
        <w:t>Na elaboração dos objetivos do Estágio é importante que você analise e discuta junto ao seu orientador a relação entre os objetivos específicos com o objetivo geral e estes com o contexto global do estágio realizado, especialmente considerando o papel deste estágio na formação profissional.</w:t>
      </w:r>
      <w:bookmarkEnd w:id="13"/>
    </w:p>
    <w:p w14:paraId="7447A80A" w14:textId="77777777" w:rsidR="00735C6E" w:rsidRDefault="00F32A8D" w:rsidP="00E57A34">
      <w:pPr>
        <w:pStyle w:val="Pargrafo"/>
        <w:spacing w:line="360" w:lineRule="auto"/>
        <w:ind w:firstLine="709"/>
        <w:rPr>
          <w:highlight w:val="yellow"/>
        </w:rPr>
      </w:pPr>
      <w:r w:rsidRPr="00862DC2">
        <w:rPr>
          <w:highlight w:val="yellow"/>
        </w:rPr>
        <w:t xml:space="preserve">É essencial que </w:t>
      </w:r>
      <w:r w:rsidRPr="00862DC2">
        <w:rPr>
          <w:strike/>
          <w:highlight w:val="yellow"/>
        </w:rPr>
        <w:t>o</w:t>
      </w:r>
      <w:r w:rsidR="0022668B">
        <w:rPr>
          <w:highlight w:val="yellow"/>
        </w:rPr>
        <w:t xml:space="preserve"> você leia o “Manual do A</w:t>
      </w:r>
      <w:r w:rsidRPr="00862DC2">
        <w:rPr>
          <w:highlight w:val="yellow"/>
        </w:rPr>
        <w:t xml:space="preserve">luno” para que compreenda </w:t>
      </w:r>
      <w:r w:rsidR="00735C6E">
        <w:rPr>
          <w:highlight w:val="yellow"/>
        </w:rPr>
        <w:t xml:space="preserve">o papel do Estágio Supervisionado em seu processo formativo e também é importante que você discuta junto ao seu Supervisor quais </w:t>
      </w:r>
      <w:r w:rsidRPr="00862DC2">
        <w:rPr>
          <w:highlight w:val="yellow"/>
        </w:rPr>
        <w:t xml:space="preserve">as atividades </w:t>
      </w:r>
      <w:r w:rsidR="00735C6E">
        <w:rPr>
          <w:highlight w:val="yellow"/>
        </w:rPr>
        <w:t>realizadas</w:t>
      </w:r>
      <w:r w:rsidRPr="00862DC2">
        <w:rPr>
          <w:highlight w:val="yellow"/>
        </w:rPr>
        <w:t xml:space="preserve"> </w:t>
      </w:r>
      <w:r w:rsidR="00735C6E">
        <w:rPr>
          <w:highlight w:val="yellow"/>
        </w:rPr>
        <w:t>n</w:t>
      </w:r>
      <w:r w:rsidRPr="00862DC2">
        <w:rPr>
          <w:highlight w:val="yellow"/>
        </w:rPr>
        <w:t>o semestre,</w:t>
      </w:r>
      <w:r w:rsidR="00735C6E">
        <w:rPr>
          <w:highlight w:val="yellow"/>
        </w:rPr>
        <w:t xml:space="preserve"> uma vez que seu Supervisor tem a experiencia necessária para relacionar essas atividades </w:t>
      </w:r>
      <w:r w:rsidR="00735C6E">
        <w:rPr>
          <w:highlight w:val="yellow"/>
        </w:rPr>
        <w:lastRenderedPageBreak/>
        <w:t>com o exercício profissional.</w:t>
      </w:r>
    </w:p>
    <w:p w14:paraId="7C067B52" w14:textId="77777777" w:rsidR="00E57A34" w:rsidRDefault="00735C6E" w:rsidP="00E57A34">
      <w:pPr>
        <w:pStyle w:val="Pargrafo"/>
        <w:spacing w:line="360" w:lineRule="auto"/>
        <w:ind w:firstLine="709"/>
        <w:rPr>
          <w:highlight w:val="yellow"/>
        </w:rPr>
      </w:pPr>
      <w:r>
        <w:rPr>
          <w:highlight w:val="yellow"/>
        </w:rPr>
        <w:t>A</w:t>
      </w:r>
      <w:r w:rsidR="00F32A8D" w:rsidRPr="00862DC2">
        <w:rPr>
          <w:highlight w:val="yellow"/>
        </w:rPr>
        <w:t xml:space="preserve">tente-se também aos critérios que serão utilizados para atribuição de notas </w:t>
      </w:r>
      <w:r>
        <w:rPr>
          <w:highlight w:val="yellow"/>
        </w:rPr>
        <w:t>ao seu Relatorio de Estágio</w:t>
      </w:r>
      <w:r w:rsidR="00F32A8D" w:rsidRPr="00862DC2">
        <w:rPr>
          <w:highlight w:val="yellow"/>
        </w:rPr>
        <w:t xml:space="preserve">. Cada </w:t>
      </w:r>
      <w:r>
        <w:rPr>
          <w:highlight w:val="yellow"/>
        </w:rPr>
        <w:t>elemento do Relatório tem participação na composição da nota; todos os elementos são essenciais</w:t>
      </w:r>
      <w:r w:rsidR="00F32A8D" w:rsidRPr="00862DC2">
        <w:rPr>
          <w:highlight w:val="yellow"/>
        </w:rPr>
        <w:t>.</w:t>
      </w:r>
    </w:p>
    <w:p w14:paraId="1FB5E404" w14:textId="77777777" w:rsidR="00E57A34" w:rsidRDefault="00F32A8D" w:rsidP="00E57A34">
      <w:pPr>
        <w:pStyle w:val="Pargrafo"/>
        <w:spacing w:line="360" w:lineRule="auto"/>
        <w:ind w:firstLine="709"/>
        <w:rPr>
          <w:highlight w:val="yellow"/>
        </w:rPr>
      </w:pPr>
      <w:r w:rsidRPr="00862DC2">
        <w:rPr>
          <w:highlight w:val="yellow"/>
        </w:rPr>
        <w:t>Cuidado parágrafos muito curtos, eles devem ter pelo menos de 4 a 5 linhas. Frases soltas também devem ser evitadas.</w:t>
      </w:r>
    </w:p>
    <w:p w14:paraId="1FF91E3C" w14:textId="77777777" w:rsidR="008303B6" w:rsidRPr="00E57A34" w:rsidRDefault="00F32A8D" w:rsidP="00E57A34">
      <w:pPr>
        <w:pStyle w:val="Pargrafo"/>
        <w:spacing w:line="360" w:lineRule="auto"/>
        <w:ind w:firstLine="709"/>
        <w:rPr>
          <w:highlight w:val="yellow"/>
        </w:rPr>
      </w:pPr>
      <w:r w:rsidRPr="00862DC2">
        <w:rPr>
          <w:b/>
          <w:highlight w:val="yellow"/>
        </w:rPr>
        <w:t>Quanto ao tempo verbal, é muito importante que os verbos utilizados estejam expressos no passado</w:t>
      </w:r>
      <w:r w:rsidRPr="00862DC2">
        <w:rPr>
          <w:highlight w:val="yellow"/>
        </w:rPr>
        <w:t xml:space="preserve">, pois indicam os fatos que já ocorreram. </w:t>
      </w:r>
    </w:p>
    <w:p w14:paraId="3309A0CA" w14:textId="77777777" w:rsidR="00FE0E8A" w:rsidRPr="00C746F4" w:rsidRDefault="00FE0E8A" w:rsidP="00E57A34">
      <w:pPr>
        <w:pStyle w:val="Pargrafo"/>
        <w:spacing w:line="360" w:lineRule="auto"/>
        <w:ind w:firstLine="709"/>
        <w:rPr>
          <w:rFonts w:eastAsia="PMingLiU" w:cs="Arial"/>
          <w:szCs w:val="24"/>
        </w:rPr>
      </w:pPr>
      <w:r w:rsidRPr="00C746F4">
        <w:rPr>
          <w:rFonts w:cs="Arial"/>
          <w:color w:val="FF0000"/>
          <w:szCs w:val="24"/>
        </w:rPr>
        <w:t>** Apague essas informações após incluir o seu texto **</w:t>
      </w:r>
    </w:p>
    <w:p w14:paraId="136A39AE" w14:textId="77777777" w:rsidR="00E57A34" w:rsidRDefault="00E57A34">
      <w:pPr>
        <w:spacing w:after="160" w:line="259" w:lineRule="auto"/>
        <w:rPr>
          <w:rFonts w:ascii="Arial" w:hAnsi="Arial" w:cs="Arial"/>
        </w:rPr>
      </w:pPr>
      <w:r>
        <w:rPr>
          <w:rFonts w:ascii="Arial" w:hAnsi="Arial" w:cs="Arial"/>
        </w:rPr>
        <w:br w:type="page"/>
      </w:r>
    </w:p>
    <w:p w14:paraId="6D3388F2" w14:textId="77777777" w:rsidR="00FE0E8A" w:rsidRPr="00C746F4" w:rsidRDefault="00FE0E8A" w:rsidP="00CB4739">
      <w:pPr>
        <w:rPr>
          <w:rFonts w:ascii="Arial" w:hAnsi="Arial" w:cs="Arial"/>
        </w:rPr>
      </w:pPr>
    </w:p>
    <w:p w14:paraId="6D19A9B7" w14:textId="77777777" w:rsidR="00FE0E8A" w:rsidRPr="00C746F4" w:rsidRDefault="00FE0E8A" w:rsidP="00CB4739">
      <w:pPr>
        <w:rPr>
          <w:rFonts w:ascii="Arial" w:hAnsi="Arial" w:cs="Arial"/>
        </w:rPr>
      </w:pPr>
    </w:p>
    <w:p w14:paraId="0C90D0C9" w14:textId="77777777" w:rsidR="00E57A34" w:rsidRPr="00E605DC" w:rsidRDefault="00B7433F" w:rsidP="00E57A34">
      <w:pPr>
        <w:pStyle w:val="Ttulo1"/>
      </w:pPr>
      <w:bookmarkStart w:id="14" w:name="_Toc483399347"/>
      <w:bookmarkStart w:id="15" w:name="_Toc501531346"/>
      <w:bookmarkStart w:id="16" w:name="_Toc520913124"/>
      <w:r>
        <w:t>2</w:t>
      </w:r>
      <w:bookmarkEnd w:id="14"/>
      <w:bookmarkEnd w:id="15"/>
      <w:bookmarkEnd w:id="16"/>
      <w:r w:rsidR="00E57A34" w:rsidRPr="00E57A34">
        <w:t xml:space="preserve"> </w:t>
      </w:r>
      <w:r w:rsidR="00E57A34" w:rsidRPr="00E605DC">
        <w:t>CARACTERIZAÇÃO DO AMBIENTE DE ESTÁGIO (escola e/ou empresa)</w:t>
      </w:r>
    </w:p>
    <w:p w14:paraId="2AA679E0" w14:textId="77777777" w:rsidR="00E57A34" w:rsidRPr="00E605DC" w:rsidRDefault="00E57A34" w:rsidP="00E57A34">
      <w:pPr>
        <w:pStyle w:val="Ttulo1"/>
      </w:pPr>
    </w:p>
    <w:p w14:paraId="4F9E4B75" w14:textId="77777777" w:rsidR="00E57A34" w:rsidRPr="00E57A34" w:rsidRDefault="00E57A34" w:rsidP="00E57A34">
      <w:pPr>
        <w:pStyle w:val="Pargrafo"/>
        <w:spacing w:line="360" w:lineRule="auto"/>
        <w:ind w:firstLine="709"/>
        <w:rPr>
          <w:rFonts w:eastAsia="PMingLiU" w:cs="Arial"/>
          <w:szCs w:val="24"/>
          <w:highlight w:val="yellow"/>
        </w:rPr>
      </w:pPr>
      <w:r w:rsidRPr="00E57A34">
        <w:rPr>
          <w:rFonts w:cs="Arial"/>
          <w:bCs/>
          <w:szCs w:val="24"/>
          <w:highlight w:val="yellow"/>
        </w:rPr>
        <w:t xml:space="preserve">Apresentar de forma detalhada os dados de identificação do campo de estágio, contendo informações sobre a escola/empresa e as ações realizadas. </w:t>
      </w:r>
      <w:r w:rsidRPr="00E57A34">
        <w:rPr>
          <w:rFonts w:eastAsia="PMingLiU" w:cs="Arial"/>
          <w:szCs w:val="24"/>
          <w:highlight w:val="yellow"/>
        </w:rPr>
        <w:t>As descrições devem ser suficientes para permitir a compreensão das etapas realizadas durante o estágio, contemplando as informações:</w:t>
      </w:r>
    </w:p>
    <w:p w14:paraId="06C1B37B" w14:textId="77777777" w:rsidR="00E57A34" w:rsidRPr="00E57A34" w:rsidRDefault="00E57A34" w:rsidP="00E57A34">
      <w:pPr>
        <w:pStyle w:val="Pargrafo"/>
        <w:spacing w:line="360" w:lineRule="auto"/>
        <w:ind w:firstLine="709"/>
        <w:rPr>
          <w:rFonts w:eastAsia="PMingLiU" w:cs="Arial"/>
          <w:szCs w:val="24"/>
          <w:highlight w:val="yellow"/>
        </w:rPr>
      </w:pPr>
      <w:r w:rsidRPr="00E57A34">
        <w:rPr>
          <w:rFonts w:eastAsia="PMingLiU" w:cs="Arial"/>
          <w:szCs w:val="24"/>
          <w:highlight w:val="yellow"/>
        </w:rPr>
        <w:t xml:space="preserve">Descrever a Área de Atuação da escola/empresa, qual a Missão – filosofia e sistema administrativo gerencial da escola/empresa concedente, apresentar seu organograma, o número de funcionários, os Produtos que comercializa e/ou industrializa, qual seu publico alvo (Clientes e fornecedores). </w:t>
      </w:r>
    </w:p>
    <w:p w14:paraId="500F1F58" w14:textId="77777777" w:rsidR="00E57A34" w:rsidRDefault="00E57A34" w:rsidP="00E57A34">
      <w:pPr>
        <w:pStyle w:val="Pargrafo"/>
        <w:spacing w:line="360" w:lineRule="auto"/>
        <w:ind w:firstLine="709"/>
        <w:rPr>
          <w:rFonts w:cs="Arial"/>
          <w:szCs w:val="24"/>
          <w:highlight w:val="yellow"/>
        </w:rPr>
      </w:pPr>
      <w:r w:rsidRPr="00E57A34">
        <w:rPr>
          <w:rFonts w:eastAsia="PMingLiU" w:cs="Arial"/>
          <w:szCs w:val="24"/>
          <w:highlight w:val="yellow"/>
        </w:rPr>
        <w:t>As informações devem ser apresentadas de forma descritiva em um ou mais capítulos.</w:t>
      </w:r>
      <w:r w:rsidRPr="00E57A34">
        <w:rPr>
          <w:rFonts w:cs="Arial"/>
          <w:szCs w:val="24"/>
          <w:highlight w:val="yellow"/>
        </w:rPr>
        <w:t xml:space="preserve"> </w:t>
      </w:r>
    </w:p>
    <w:p w14:paraId="6F324C81" w14:textId="77777777" w:rsidR="00E57A34" w:rsidRDefault="00E57A34" w:rsidP="00E57A34">
      <w:pPr>
        <w:pStyle w:val="Pargrafo"/>
        <w:spacing w:line="360" w:lineRule="auto"/>
        <w:ind w:firstLine="709"/>
        <w:rPr>
          <w:rFonts w:cs="Arial"/>
          <w:color w:val="FF0000"/>
          <w:szCs w:val="24"/>
        </w:rPr>
      </w:pPr>
      <w:r w:rsidRPr="00E57A34">
        <w:rPr>
          <w:rFonts w:cs="Arial"/>
          <w:color w:val="FF0000"/>
          <w:szCs w:val="24"/>
          <w:highlight w:val="yellow"/>
        </w:rPr>
        <w:t>** Apague essas informações após incluir o seu texto **</w:t>
      </w:r>
    </w:p>
    <w:p w14:paraId="77ADF363" w14:textId="77777777" w:rsidR="00E57A34" w:rsidRDefault="00E57A34">
      <w:pPr>
        <w:spacing w:after="160" w:line="259" w:lineRule="auto"/>
        <w:rPr>
          <w:rFonts w:ascii="Arial" w:hAnsi="Arial" w:cs="Arial"/>
          <w:noProof/>
          <w:color w:val="FF0000"/>
          <w:highlight w:val="yellow"/>
        </w:rPr>
      </w:pPr>
      <w:r>
        <w:rPr>
          <w:rFonts w:cs="Arial"/>
          <w:color w:val="FF0000"/>
          <w:highlight w:val="yellow"/>
        </w:rPr>
        <w:br w:type="page"/>
      </w:r>
    </w:p>
    <w:p w14:paraId="675F06FC" w14:textId="77777777" w:rsidR="00E57A34" w:rsidRPr="00DA1CA9" w:rsidRDefault="00E57A34" w:rsidP="00E57A34">
      <w:pPr>
        <w:pStyle w:val="Pargrafo"/>
        <w:spacing w:line="360" w:lineRule="auto"/>
        <w:ind w:firstLine="709"/>
        <w:rPr>
          <w:rFonts w:cs="Arial"/>
          <w:szCs w:val="24"/>
        </w:rPr>
      </w:pPr>
    </w:p>
    <w:p w14:paraId="439BF2A6" w14:textId="77777777" w:rsidR="00E57A34" w:rsidRDefault="00E57A34" w:rsidP="00E57A34">
      <w:pPr>
        <w:pStyle w:val="Ttulo1"/>
      </w:pPr>
      <w:bookmarkStart w:id="17" w:name="_Toc520913125"/>
      <w:r>
        <w:t xml:space="preserve">3 </w:t>
      </w:r>
      <w:r w:rsidRPr="004378BC">
        <w:t>ATIVIDADE</w:t>
      </w:r>
      <w:r>
        <w:t>S</w:t>
      </w:r>
      <w:r w:rsidRPr="004378BC">
        <w:t xml:space="preserve"> DESENVOLVIDAS</w:t>
      </w:r>
      <w:bookmarkEnd w:id="17"/>
    </w:p>
    <w:p w14:paraId="50B8A2DF" w14:textId="77777777" w:rsidR="00E57A34" w:rsidRPr="00926315" w:rsidRDefault="00E57A34" w:rsidP="00E57A34"/>
    <w:p w14:paraId="564D1350" w14:textId="77777777" w:rsidR="00E57A34" w:rsidRDefault="00E57A34" w:rsidP="00E57A34">
      <w:pPr>
        <w:ind w:firstLine="709"/>
        <w:rPr>
          <w:rFonts w:ascii="Arial" w:hAnsi="Arial" w:cs="Arial"/>
          <w:b/>
          <w:color w:val="FF0000"/>
          <w:highlight w:val="yellow"/>
        </w:rPr>
      </w:pPr>
    </w:p>
    <w:p w14:paraId="65EAB6C8" w14:textId="77777777" w:rsidR="00E57A34" w:rsidRPr="00E57A34" w:rsidRDefault="00E57A34" w:rsidP="00E57A34">
      <w:pPr>
        <w:pStyle w:val="Pargrafo"/>
        <w:ind w:firstLine="709"/>
        <w:rPr>
          <w:rFonts w:cs="Arial"/>
          <w:szCs w:val="24"/>
          <w:highlight w:val="yellow"/>
        </w:rPr>
      </w:pPr>
      <w:r w:rsidRPr="00E57A34">
        <w:rPr>
          <w:rFonts w:cs="Arial"/>
          <w:szCs w:val="24"/>
          <w:highlight w:val="yellow"/>
        </w:rPr>
        <w:t xml:space="preserve">Descrever todas as atividades desenvolvidas, estabelecendo a relação entre teória x prática, relatar os métodos e instrumentos adotados para acompanhamento e avaliação das atividades, apresentar referencial  bibliográfico utilizado para o estudo; </w:t>
      </w:r>
    </w:p>
    <w:p w14:paraId="787304DF" w14:textId="77777777" w:rsidR="00E57A34" w:rsidRPr="00E57A34" w:rsidRDefault="00E57A34" w:rsidP="00E57A34">
      <w:pPr>
        <w:pStyle w:val="Pargrafo"/>
        <w:ind w:firstLine="709"/>
        <w:rPr>
          <w:highlight w:val="yellow"/>
        </w:rPr>
      </w:pPr>
      <w:r w:rsidRPr="00E57A34">
        <w:rPr>
          <w:highlight w:val="yellow"/>
        </w:rPr>
        <w:t xml:space="preserve">Ao utilizar recursos gráficos, tais como tabelas, imagens entre outros, apresentar dados de publicações, referenciadas de acordo com as normas da ABNT. O uso desses recursos gráficos enriquece o texto, porém deve-se ressaltar que o recurso necessita fazer parte da escrita, ou seja, </w:t>
      </w:r>
      <w:r w:rsidRPr="00E57A34">
        <w:rPr>
          <w:b/>
          <w:highlight w:val="yellow"/>
        </w:rPr>
        <w:t>o autor deve inseri-lo em sua argumentação</w:t>
      </w:r>
      <w:r w:rsidRPr="00E57A34">
        <w:rPr>
          <w:highlight w:val="yellow"/>
        </w:rPr>
        <w:t xml:space="preserve">. </w:t>
      </w:r>
    </w:p>
    <w:p w14:paraId="6F8EE6A1" w14:textId="77777777" w:rsidR="00E57A34" w:rsidRPr="00C40E74" w:rsidRDefault="00E57A34" w:rsidP="00E57A34">
      <w:pPr>
        <w:pStyle w:val="Pargrafo"/>
        <w:ind w:firstLine="709"/>
      </w:pPr>
      <w:bookmarkStart w:id="18" w:name="_Toc172266850"/>
      <w:bookmarkStart w:id="19" w:name="_Toc426096900"/>
      <w:bookmarkStart w:id="20" w:name="_Toc426097504"/>
      <w:bookmarkStart w:id="21" w:name="_Toc426097997"/>
      <w:bookmarkStart w:id="22" w:name="_Toc426098151"/>
      <w:bookmarkStart w:id="23" w:name="_Toc426098249"/>
      <w:r w:rsidRPr="00E57A34">
        <w:rPr>
          <w:highlight w:val="yellow"/>
        </w:rPr>
        <w:t>Outra consideração importante, quanto ao uso destes recursos, é que nunca se deve finalizar um capítulo com uma figura. É preciso um parágrafo que finalize ou conclua o assunto abordado, sempre após inserir a figura coloque um parágrafo explicando o que mostra a figura</w:t>
      </w:r>
      <w:r w:rsidRPr="00E57A34">
        <w:rPr>
          <w:b/>
          <w:highlight w:val="yellow"/>
        </w:rPr>
        <w:t xml:space="preserve">. </w:t>
      </w:r>
      <w:r w:rsidRPr="00E57A34">
        <w:rPr>
          <w:highlight w:val="yellow"/>
        </w:rPr>
        <w:t>Estas orientações também são para Quadros, Tabelas e Gráficos.</w:t>
      </w:r>
    </w:p>
    <w:bookmarkEnd w:id="18"/>
    <w:bookmarkEnd w:id="19"/>
    <w:bookmarkEnd w:id="20"/>
    <w:bookmarkEnd w:id="21"/>
    <w:bookmarkEnd w:id="22"/>
    <w:bookmarkEnd w:id="23"/>
    <w:p w14:paraId="5832A5FF" w14:textId="77777777" w:rsidR="00E57A34" w:rsidRPr="00C40E74" w:rsidRDefault="00E57A34" w:rsidP="00E57A34">
      <w:pPr>
        <w:pStyle w:val="Pargrafo"/>
        <w:ind w:firstLine="709"/>
      </w:pPr>
      <w:r w:rsidRPr="00C40E74">
        <w:rPr>
          <w:highlight w:val="yellow"/>
        </w:rPr>
        <w:t>EXEMPLOS- Lembre se sempre inserir título e referência (fonte).</w:t>
      </w:r>
    </w:p>
    <w:p w14:paraId="2A171D0D" w14:textId="77777777" w:rsidR="00E57A34" w:rsidRPr="00C40E74" w:rsidRDefault="00E57A34" w:rsidP="00E57A34">
      <w:pPr>
        <w:pStyle w:val="Pargrafo"/>
        <w:ind w:firstLine="709"/>
      </w:pPr>
      <w:r w:rsidRPr="00C40E74">
        <w:rPr>
          <w:highlight w:val="yellow"/>
        </w:rPr>
        <w:t>Existe</w:t>
      </w:r>
      <w:r>
        <w:rPr>
          <w:highlight w:val="yellow"/>
        </w:rPr>
        <w:t xml:space="preserve"> </w:t>
      </w:r>
      <w:r w:rsidRPr="00C40E74">
        <w:rPr>
          <w:highlight w:val="yellow"/>
        </w:rPr>
        <w:t>nas relações humanas estabelecidas entre os indivíduos e a própria natureza, um conjunto de necessidades básicas, as quais seguem um nível hierárquico que pode ser observado na Figura 2.</w:t>
      </w:r>
    </w:p>
    <w:p w14:paraId="53C24766" w14:textId="77777777" w:rsidR="00E57A34" w:rsidRDefault="00E57A34" w:rsidP="00E57A34">
      <w:pPr>
        <w:pStyle w:val="TtulodeFigura"/>
        <w:spacing w:before="0" w:line="360" w:lineRule="auto"/>
        <w:jc w:val="both"/>
        <w:rPr>
          <w:b/>
        </w:rPr>
      </w:pPr>
    </w:p>
    <w:p w14:paraId="5F39FF6D" w14:textId="77777777" w:rsidR="00E57A34" w:rsidRDefault="00E57A34" w:rsidP="00E57A34">
      <w:pPr>
        <w:pStyle w:val="Fonte"/>
        <w:rPr>
          <w:lang w:eastAsia="pt-BR"/>
        </w:rPr>
      </w:pPr>
    </w:p>
    <w:p w14:paraId="4F08DD9A" w14:textId="77777777" w:rsidR="00E57A34" w:rsidRDefault="00E57A34" w:rsidP="00E57A34">
      <w:pPr>
        <w:pStyle w:val="Pargrafo"/>
      </w:pPr>
    </w:p>
    <w:p w14:paraId="222A3118" w14:textId="77777777" w:rsidR="00E57A34" w:rsidRDefault="00E57A34" w:rsidP="00E57A34">
      <w:pPr>
        <w:pStyle w:val="Pargrafo"/>
      </w:pPr>
    </w:p>
    <w:p w14:paraId="47AA1885" w14:textId="77777777" w:rsidR="00E57A34" w:rsidRDefault="00E57A34" w:rsidP="00E57A34">
      <w:pPr>
        <w:pStyle w:val="Pargrafo"/>
      </w:pPr>
    </w:p>
    <w:p w14:paraId="637B85FF" w14:textId="77777777" w:rsidR="00E57A34" w:rsidRPr="00E57A34" w:rsidRDefault="00E57A34" w:rsidP="00E57A34">
      <w:pPr>
        <w:pStyle w:val="Pargrafo"/>
      </w:pPr>
    </w:p>
    <w:p w14:paraId="14D0861E" w14:textId="77777777" w:rsidR="00E57A34" w:rsidRPr="007621BE" w:rsidRDefault="00E57A34" w:rsidP="00E57A34">
      <w:pPr>
        <w:pStyle w:val="TtulodeFigura"/>
        <w:spacing w:before="0" w:line="360" w:lineRule="auto"/>
        <w:jc w:val="center"/>
      </w:pPr>
      <w:r w:rsidRPr="00F41E98">
        <w:rPr>
          <w:b/>
        </w:rPr>
        <w:lastRenderedPageBreak/>
        <w:t xml:space="preserve">Figura </w:t>
      </w:r>
      <w:r w:rsidRPr="00C40E74">
        <w:rPr>
          <w:b/>
        </w:rPr>
        <w:t>2</w:t>
      </w:r>
      <w:r>
        <w:rPr>
          <w:b/>
        </w:rPr>
        <w:t xml:space="preserve"> </w:t>
      </w:r>
      <w:r w:rsidRPr="00F41E98">
        <w:rPr>
          <w:b/>
        </w:rPr>
        <w:t>(Arial 12 com negrito) -</w:t>
      </w:r>
      <w:r w:rsidRPr="00F41E98">
        <w:t xml:space="preserve"> Hierarquia das necessidades humanas (Arial 12</w:t>
      </w:r>
      <w:r w:rsidRPr="00F41E98">
        <w:rPr>
          <w:b/>
        </w:rPr>
        <w:t xml:space="preserve"> </w:t>
      </w:r>
      <w:r w:rsidRPr="00F41E98">
        <w:t>Sem negrito)</w:t>
      </w:r>
    </w:p>
    <w:p w14:paraId="1EB5F7C1" w14:textId="77777777" w:rsidR="00E57A34" w:rsidRPr="007621BE" w:rsidRDefault="00E57A34" w:rsidP="00E57A34">
      <w:pPr>
        <w:pStyle w:val="FiguraouGrfico"/>
        <w:spacing w:line="360" w:lineRule="auto"/>
      </w:pPr>
      <w:r w:rsidRPr="007621BE">
        <w:object w:dxaOrig="9028" w:dyaOrig="4015" w14:anchorId="7B7037FD">
          <v:shape id="_x0000_i1026" type="#_x0000_t75" style="width:317.8pt;height:142.5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6" DrawAspect="Content" ObjectID="_1784468103" r:id="rId19"/>
        </w:object>
      </w:r>
    </w:p>
    <w:p w14:paraId="45EE6C32" w14:textId="77777777" w:rsidR="00E57A34" w:rsidRDefault="00E57A34" w:rsidP="00E57A34">
      <w:pPr>
        <w:pStyle w:val="Fonte"/>
        <w:spacing w:after="0" w:line="360" w:lineRule="auto"/>
        <w:ind w:left="142"/>
        <w:jc w:val="center"/>
      </w:pPr>
      <w:r w:rsidRPr="00F03114">
        <w:rPr>
          <w:b/>
        </w:rPr>
        <w:t>Fonte</w:t>
      </w:r>
      <w:r>
        <w:rPr>
          <w:b/>
        </w:rPr>
        <w:t xml:space="preserve"> </w:t>
      </w:r>
      <w:r w:rsidRPr="00F41E98">
        <w:rPr>
          <w:b/>
        </w:rPr>
        <w:t>(</w:t>
      </w:r>
      <w:r>
        <w:rPr>
          <w:b/>
        </w:rPr>
        <w:t>Arial 10</w:t>
      </w:r>
      <w:r w:rsidRPr="00F41E98">
        <w:rPr>
          <w:b/>
        </w:rPr>
        <w:t xml:space="preserve"> com negrito)</w:t>
      </w:r>
      <w:r w:rsidRPr="00F03114">
        <w:rPr>
          <w:b/>
        </w:rPr>
        <w:t>:</w:t>
      </w:r>
      <w:r w:rsidRPr="007621BE">
        <w:t xml:space="preserve"> Chiavenato (1994, p. 170)</w:t>
      </w:r>
      <w:r>
        <w:t xml:space="preserve"> </w:t>
      </w:r>
      <w:r w:rsidRPr="003D7488">
        <w:t>(Arial 10</w:t>
      </w:r>
      <w:r>
        <w:t xml:space="preserve"> sem</w:t>
      </w:r>
      <w:r w:rsidRPr="003D7488">
        <w:t xml:space="preserve"> negrito)</w:t>
      </w:r>
    </w:p>
    <w:p w14:paraId="66B9A622" w14:textId="77777777" w:rsidR="00E57A34" w:rsidRPr="00C40E74" w:rsidRDefault="00E57A34" w:rsidP="00E57A34">
      <w:pPr>
        <w:pStyle w:val="Pargrafo"/>
        <w:ind w:firstLine="709"/>
        <w:rPr>
          <w:highlight w:val="yellow"/>
        </w:rPr>
      </w:pPr>
      <w:r w:rsidRPr="00C40E74">
        <w:rPr>
          <w:highlight w:val="yellow"/>
        </w:rPr>
        <w:t xml:space="preserve">No caso da figura acima temos o exemplo sobre a Hierarquia das necessidades humanas (a partir disto, é importante analisar o conteúdo da figura, de forma a relacioná-lo com a discussão que está sendo desenvolvida). </w:t>
      </w:r>
    </w:p>
    <w:p w14:paraId="7B275CBC" w14:textId="77777777" w:rsidR="00E57A34" w:rsidRPr="00C40E74" w:rsidRDefault="00E57A34" w:rsidP="00E57A34">
      <w:pPr>
        <w:pStyle w:val="Pargrafo"/>
        <w:ind w:firstLine="709"/>
      </w:pPr>
      <w:r w:rsidRPr="00C40E74">
        <w:rPr>
          <w:highlight w:val="yellow"/>
        </w:rPr>
        <w:t xml:space="preserve">Note, então, que ao utilizar um elemento gráfico em seu </w:t>
      </w:r>
      <w:r>
        <w:rPr>
          <w:highlight w:val="yellow"/>
        </w:rPr>
        <w:t xml:space="preserve">relatório </w:t>
      </w:r>
      <w:r w:rsidRPr="00C40E74">
        <w:rPr>
          <w:highlight w:val="yellow"/>
        </w:rPr>
        <w:t>é essenc</w:t>
      </w:r>
      <w:r>
        <w:rPr>
          <w:highlight w:val="yellow"/>
        </w:rPr>
        <w:t xml:space="preserve">ial que se faça uma introdução </w:t>
      </w:r>
      <w:r w:rsidRPr="00C40E74">
        <w:rPr>
          <w:highlight w:val="yellow"/>
        </w:rPr>
        <w:t>antes de apresentá-lo, e uma análise de seu conteúdo em seguida. As figuras não podem ficar soltas no texto, devem estar ligadas pelos parágrafos escritos, para que façam algum sentido. O mesmo vale para os exemplos de quadro e tabela.</w:t>
      </w:r>
    </w:p>
    <w:p w14:paraId="301D9833" w14:textId="77777777" w:rsidR="00E57A34" w:rsidRPr="00C40E74" w:rsidRDefault="00E57A34" w:rsidP="00E57A34">
      <w:pPr>
        <w:pStyle w:val="Pargrafo"/>
        <w:ind w:firstLine="709"/>
      </w:pPr>
      <w:r w:rsidRPr="00C40E74">
        <w:rPr>
          <w:highlight w:val="yellow"/>
        </w:rPr>
        <w:t>De acordo com as normas de apresentação de textos científicos da apostila da ABNT, os elementos gráficos, quando utilizados, devem ser configurados da seguinte maneira:</w:t>
      </w:r>
      <w:r w:rsidRPr="00C40E74">
        <w:t xml:space="preserve"> </w:t>
      </w:r>
    </w:p>
    <w:p w14:paraId="7A64B8C3" w14:textId="77777777" w:rsidR="00E57A34" w:rsidRPr="00C40E74" w:rsidRDefault="00E57A34" w:rsidP="00E57A34">
      <w:pPr>
        <w:pStyle w:val="PargrafodaLista"/>
        <w:numPr>
          <w:ilvl w:val="0"/>
          <w:numId w:val="38"/>
        </w:numPr>
        <w:spacing w:after="120"/>
        <w:ind w:left="1429" w:firstLine="709"/>
        <w:contextualSpacing w:val="0"/>
        <w:jc w:val="both"/>
        <w:rPr>
          <w:highlight w:val="yellow"/>
        </w:rPr>
      </w:pPr>
      <w:r w:rsidRPr="00C40E74">
        <w:rPr>
          <w:highlight w:val="yellow"/>
        </w:rPr>
        <w:t xml:space="preserve">o tipo e número do elemento gráfico (Figura, Gráfico, Tabela, Quadro, entre outros) deve estar em </w:t>
      </w:r>
      <w:r w:rsidRPr="00C40E74">
        <w:rPr>
          <w:b/>
          <w:highlight w:val="yellow"/>
        </w:rPr>
        <w:t>negrito</w:t>
      </w:r>
      <w:r w:rsidRPr="00C40E74">
        <w:rPr>
          <w:highlight w:val="yellow"/>
        </w:rPr>
        <w:t xml:space="preserve">; </w:t>
      </w:r>
    </w:p>
    <w:p w14:paraId="051101B0" w14:textId="77777777" w:rsidR="00E57A34" w:rsidRPr="00C40E74" w:rsidRDefault="00E57A34" w:rsidP="00E57A34">
      <w:pPr>
        <w:pStyle w:val="PargrafodaLista"/>
        <w:numPr>
          <w:ilvl w:val="0"/>
          <w:numId w:val="38"/>
        </w:numPr>
        <w:spacing w:after="120"/>
        <w:ind w:left="1429" w:firstLine="709"/>
        <w:contextualSpacing w:val="0"/>
        <w:jc w:val="both"/>
        <w:rPr>
          <w:highlight w:val="yellow"/>
        </w:rPr>
      </w:pPr>
      <w:r w:rsidRPr="00C40E74">
        <w:rPr>
          <w:highlight w:val="yellow"/>
        </w:rPr>
        <w:t xml:space="preserve">o título do elemento deve ser apresentado sem o destaque negrito, estando com fonte Arial tamanho 12, alinhado de forma justificada e com espaçamento simples, com recuo rente ao elemento; </w:t>
      </w:r>
    </w:p>
    <w:p w14:paraId="787A5F54" w14:textId="77777777" w:rsidR="00E57A34" w:rsidRPr="00C40E74" w:rsidRDefault="00E57A34" w:rsidP="00E57A34">
      <w:pPr>
        <w:pStyle w:val="PargrafodaLista"/>
        <w:numPr>
          <w:ilvl w:val="0"/>
          <w:numId w:val="38"/>
        </w:numPr>
        <w:spacing w:after="120"/>
        <w:ind w:left="1429" w:firstLine="709"/>
        <w:contextualSpacing w:val="0"/>
        <w:jc w:val="both"/>
        <w:rPr>
          <w:highlight w:val="yellow"/>
        </w:rPr>
      </w:pPr>
      <w:r w:rsidRPr="00C40E74">
        <w:rPr>
          <w:highlight w:val="yellow"/>
        </w:rPr>
        <w:t xml:space="preserve">o elemento gráfico deve estar alinhado de forma centralizada; </w:t>
      </w:r>
    </w:p>
    <w:p w14:paraId="09A801AB" w14:textId="77777777" w:rsidR="00E57A34" w:rsidRPr="00E57A34" w:rsidRDefault="00E57A34" w:rsidP="00E57A34">
      <w:pPr>
        <w:pStyle w:val="PargrafodaLista"/>
        <w:numPr>
          <w:ilvl w:val="0"/>
          <w:numId w:val="38"/>
        </w:numPr>
        <w:spacing w:after="120"/>
        <w:ind w:left="1429" w:firstLine="709"/>
        <w:contextualSpacing w:val="0"/>
        <w:jc w:val="both"/>
        <w:rPr>
          <w:highlight w:val="yellow"/>
        </w:rPr>
      </w:pPr>
      <w:r w:rsidRPr="00C40E74">
        <w:rPr>
          <w:highlight w:val="yellow"/>
        </w:rPr>
        <w:t>os dados da fonte (de onde foram recolhidos os dados do elemento gráfico), devem ser apresentados logo após o elemento, com fonte Arial, tamanho 10, com recuo rente ao elemento gráfico (de forma justificada).</w:t>
      </w:r>
    </w:p>
    <w:p w14:paraId="0D54C32F" w14:textId="77777777" w:rsidR="00E57A34" w:rsidRDefault="00E57A34">
      <w:pPr>
        <w:spacing w:after="160" w:line="259" w:lineRule="auto"/>
        <w:rPr>
          <w:rFonts w:ascii="Arial" w:hAnsi="Arial"/>
          <w:b/>
          <w:szCs w:val="20"/>
        </w:rPr>
      </w:pPr>
      <w:bookmarkStart w:id="24" w:name="_Toc520913126"/>
      <w:r>
        <w:br w:type="page"/>
      </w:r>
    </w:p>
    <w:p w14:paraId="07D08F2F" w14:textId="77777777" w:rsidR="00E57A34" w:rsidRDefault="00E57A34" w:rsidP="00E57A34">
      <w:pPr>
        <w:pStyle w:val="Ttulo1"/>
      </w:pPr>
      <w:r>
        <w:lastRenderedPageBreak/>
        <w:t xml:space="preserve">4  </w:t>
      </w:r>
      <w:r w:rsidRPr="00E9544B">
        <w:t>DISCUSSÕES</w:t>
      </w:r>
      <w:bookmarkEnd w:id="24"/>
    </w:p>
    <w:p w14:paraId="6711BEE3" w14:textId="77777777" w:rsidR="00E57A34" w:rsidRDefault="00E57A34" w:rsidP="00E57A34"/>
    <w:p w14:paraId="2ED4E8E0" w14:textId="77777777" w:rsidR="00E57A34" w:rsidRDefault="00E57A34" w:rsidP="00E57A34">
      <w:pPr>
        <w:ind w:firstLine="709"/>
        <w:rPr>
          <w:rFonts w:ascii="Arial" w:hAnsi="Arial" w:cs="Arial"/>
          <w:b/>
          <w:color w:val="FF0000"/>
          <w:highlight w:val="yellow"/>
        </w:rPr>
      </w:pPr>
    </w:p>
    <w:p w14:paraId="38F6AE1F" w14:textId="77777777" w:rsidR="00E57A34" w:rsidRPr="00E57A34" w:rsidRDefault="00E57A34" w:rsidP="00E57A34">
      <w:pPr>
        <w:pStyle w:val="Pargrafo"/>
        <w:spacing w:line="360" w:lineRule="auto"/>
        <w:ind w:firstLine="709"/>
        <w:rPr>
          <w:rFonts w:cs="Arial"/>
          <w:color w:val="000000" w:themeColor="text1"/>
          <w:szCs w:val="24"/>
          <w:highlight w:val="yellow"/>
        </w:rPr>
      </w:pPr>
      <w:r w:rsidRPr="00E57A34">
        <w:rPr>
          <w:rFonts w:cs="Arial"/>
          <w:color w:val="000000" w:themeColor="text1"/>
          <w:szCs w:val="24"/>
          <w:highlight w:val="yellow"/>
        </w:rPr>
        <w:t>Apresentar a análise crítica do trabalho realizado durante o estágio, as soluções propostas, vantagens e desvantagens desenvolvidas durante o estágio, quais tecnologias e ferramentas foram utilizadas no desenvolvimento das atividades, a metodologia aplicada no desenvolvimento dos projetos (colaborativa ou não). As dificuldades encontradas para a realização do estágio (se tinha uma boa base de conhecimentos prévios, relacionamento com a equipe de trabalho, e demais informações que considerar relevante).</w:t>
      </w:r>
    </w:p>
    <w:p w14:paraId="6A829F72" w14:textId="77777777" w:rsidR="00E57A34" w:rsidRDefault="00E57A34" w:rsidP="00E57A34">
      <w:pPr>
        <w:pStyle w:val="Pargrafo"/>
        <w:spacing w:line="360" w:lineRule="auto"/>
        <w:ind w:firstLine="709"/>
        <w:rPr>
          <w:rFonts w:cs="Arial"/>
          <w:color w:val="000000" w:themeColor="text1"/>
          <w:szCs w:val="24"/>
        </w:rPr>
      </w:pPr>
      <w:r w:rsidRPr="00E57A34">
        <w:rPr>
          <w:rFonts w:cs="Arial"/>
          <w:color w:val="000000" w:themeColor="text1"/>
          <w:szCs w:val="24"/>
          <w:highlight w:val="yellow"/>
        </w:rPr>
        <w:t>Para que o item “Discussões” seja bem elaborado é necessário apresentar no mínimo 1 página.</w:t>
      </w:r>
    </w:p>
    <w:p w14:paraId="302BBD7E" w14:textId="77777777" w:rsidR="00E57A34" w:rsidRDefault="00E57A34">
      <w:pPr>
        <w:spacing w:after="160" w:line="259" w:lineRule="auto"/>
        <w:rPr>
          <w:rFonts w:ascii="Arial" w:hAnsi="Arial" w:cs="Arial"/>
          <w:noProof/>
          <w:color w:val="000000" w:themeColor="text1"/>
        </w:rPr>
      </w:pPr>
      <w:r>
        <w:rPr>
          <w:rFonts w:cs="Arial"/>
          <w:color w:val="000000" w:themeColor="text1"/>
        </w:rPr>
        <w:br w:type="page"/>
      </w:r>
    </w:p>
    <w:p w14:paraId="191165E4" w14:textId="77777777" w:rsidR="00C80422" w:rsidRDefault="00C80422" w:rsidP="00C746F4">
      <w:pPr>
        <w:pStyle w:val="Pargrafo"/>
        <w:ind w:firstLine="0"/>
        <w:rPr>
          <w:rFonts w:cs="Arial"/>
          <w:color w:val="000000" w:themeColor="text1"/>
          <w:szCs w:val="24"/>
        </w:rPr>
      </w:pPr>
    </w:p>
    <w:p w14:paraId="4B7E8A82" w14:textId="77777777" w:rsidR="00CB4739" w:rsidRPr="00E605DC" w:rsidRDefault="00B7433F" w:rsidP="00E605DC">
      <w:pPr>
        <w:pStyle w:val="Ttulo1"/>
      </w:pPr>
      <w:bookmarkStart w:id="25" w:name="_Toc483399352"/>
      <w:bookmarkStart w:id="26" w:name="_Toc501531350"/>
      <w:bookmarkStart w:id="27" w:name="_Toc520913127"/>
      <w:r>
        <w:t xml:space="preserve">5 </w:t>
      </w:r>
      <w:r w:rsidR="00CB4739" w:rsidRPr="00E605DC">
        <w:t>CONSIDERAÇÕES FINAIS</w:t>
      </w:r>
      <w:bookmarkEnd w:id="25"/>
      <w:bookmarkEnd w:id="26"/>
      <w:bookmarkEnd w:id="27"/>
    </w:p>
    <w:p w14:paraId="50947D49" w14:textId="77777777" w:rsidR="00AE6DAB" w:rsidRDefault="00AE6DAB" w:rsidP="00D001DF">
      <w:pPr>
        <w:spacing w:line="360" w:lineRule="auto"/>
      </w:pPr>
    </w:p>
    <w:p w14:paraId="6B972E1C" w14:textId="77777777" w:rsidR="00D001DF" w:rsidRDefault="00D001DF" w:rsidP="00D001DF">
      <w:pPr>
        <w:pStyle w:val="Pargrafo"/>
        <w:spacing w:line="360" w:lineRule="auto"/>
        <w:ind w:firstLine="709"/>
        <w:rPr>
          <w:highlight w:val="yellow"/>
        </w:rPr>
      </w:pPr>
      <w:r w:rsidRPr="00B21F55">
        <w:rPr>
          <w:highlight w:val="yellow"/>
        </w:rPr>
        <w:t xml:space="preserve">As considerações finais devem </w:t>
      </w:r>
      <w:r>
        <w:rPr>
          <w:highlight w:val="yellow"/>
        </w:rPr>
        <w:t>apresentar suas impressões sobre a experiência no Estágio Supervisionado. Deve</w:t>
      </w:r>
      <w:r w:rsidR="00E57A34">
        <w:rPr>
          <w:highlight w:val="yellow"/>
        </w:rPr>
        <w:t>m</w:t>
      </w:r>
      <w:r>
        <w:rPr>
          <w:highlight w:val="yellow"/>
        </w:rPr>
        <w:t xml:space="preserve"> </w:t>
      </w:r>
      <w:r w:rsidRPr="00B21F55">
        <w:rPr>
          <w:highlight w:val="yellow"/>
        </w:rPr>
        <w:t>levar a reflexão dos leitores quanto aos objetivos propostos para o</w:t>
      </w:r>
      <w:r>
        <w:rPr>
          <w:highlight w:val="yellow"/>
        </w:rPr>
        <w:t xml:space="preserve"> Estágio</w:t>
      </w:r>
      <w:r w:rsidRPr="00B10C00">
        <w:rPr>
          <w:highlight w:val="yellow"/>
        </w:rPr>
        <w:t>,</w:t>
      </w:r>
      <w:r w:rsidRPr="00B21F55">
        <w:rPr>
          <w:highlight w:val="yellow"/>
        </w:rPr>
        <w:t xml:space="preserve"> se os mesmos foram alcançados e</w:t>
      </w:r>
      <w:r w:rsidRPr="00B10C00">
        <w:rPr>
          <w:highlight w:val="yellow"/>
        </w:rPr>
        <w:t>,</w:t>
      </w:r>
      <w:r w:rsidRPr="00B21F55">
        <w:rPr>
          <w:highlight w:val="yellow"/>
        </w:rPr>
        <w:t xml:space="preserve"> caso não o tenha sido</w:t>
      </w:r>
      <w:r w:rsidRPr="00B10C00">
        <w:rPr>
          <w:highlight w:val="yellow"/>
        </w:rPr>
        <w:t>,</w:t>
      </w:r>
      <w:r w:rsidRPr="00B21F55">
        <w:rPr>
          <w:highlight w:val="yellow"/>
        </w:rPr>
        <w:t xml:space="preserve"> </w:t>
      </w:r>
      <w:r w:rsidRPr="00B10C00">
        <w:rPr>
          <w:highlight w:val="yellow"/>
        </w:rPr>
        <w:t xml:space="preserve">explique </w:t>
      </w:r>
      <w:r w:rsidRPr="00B21F55">
        <w:rPr>
          <w:highlight w:val="yellow"/>
        </w:rPr>
        <w:t xml:space="preserve">o porquê de não </w:t>
      </w:r>
      <w:r w:rsidRPr="00B10C00">
        <w:rPr>
          <w:highlight w:val="yellow"/>
        </w:rPr>
        <w:t>ter sido</w:t>
      </w:r>
      <w:r w:rsidRPr="00B21F55">
        <w:rPr>
          <w:highlight w:val="yellow"/>
        </w:rPr>
        <w:t xml:space="preserve"> possível.</w:t>
      </w:r>
    </w:p>
    <w:p w14:paraId="21D0EB26" w14:textId="77777777" w:rsidR="00D001DF" w:rsidRDefault="00D001DF" w:rsidP="00D001DF">
      <w:pPr>
        <w:pStyle w:val="Pargrafo"/>
        <w:spacing w:line="360" w:lineRule="auto"/>
        <w:ind w:firstLine="709"/>
        <w:rPr>
          <w:highlight w:val="yellow"/>
        </w:rPr>
      </w:pPr>
      <w:r w:rsidRPr="00B21F55">
        <w:rPr>
          <w:highlight w:val="yellow"/>
        </w:rPr>
        <w:t xml:space="preserve">Deve-se escrever de forma sintética, clara e ordenada os principais pontos abordados ao longo do </w:t>
      </w:r>
      <w:r>
        <w:rPr>
          <w:highlight w:val="yellow"/>
        </w:rPr>
        <w:t>Estágio</w:t>
      </w:r>
      <w:r w:rsidRPr="00B21F55">
        <w:rPr>
          <w:highlight w:val="yellow"/>
        </w:rPr>
        <w:t xml:space="preserve">. </w:t>
      </w:r>
      <w:r w:rsidRPr="001A4961">
        <w:rPr>
          <w:highlight w:val="yellow"/>
        </w:rPr>
        <w:t>Você</w:t>
      </w:r>
      <w:r>
        <w:rPr>
          <w:highlight w:val="yellow"/>
        </w:rPr>
        <w:t xml:space="preserve"> </w:t>
      </w:r>
      <w:r w:rsidRPr="00B21F55">
        <w:rPr>
          <w:highlight w:val="yellow"/>
        </w:rPr>
        <w:t>deve ficar atento para não apresentar dados quantitativos, muito menos dados novos que não foram discutidos ao longo dos capítulos.</w:t>
      </w:r>
    </w:p>
    <w:p w14:paraId="66D9D7C2" w14:textId="77777777" w:rsidR="00D001DF" w:rsidRDefault="00D001DF" w:rsidP="00D001DF">
      <w:pPr>
        <w:pStyle w:val="Pargrafo"/>
        <w:spacing w:line="360" w:lineRule="auto"/>
        <w:ind w:firstLine="709"/>
        <w:rPr>
          <w:highlight w:val="yellow"/>
        </w:rPr>
      </w:pPr>
      <w:r>
        <w:rPr>
          <w:highlight w:val="yellow"/>
        </w:rPr>
        <w:t xml:space="preserve">Comente se o Estágio realizado foi satisfatório para seu processo formativo, sintetize como foi o contato com seus futuros colegas de profissão, correlacione o Estágio com os conhecimentos teóricos adquiridos nas disciplinas que já cursou e também com o referencial teórico que sustenta as práticas desenvolvidas neste estágio. </w:t>
      </w:r>
    </w:p>
    <w:p w14:paraId="4E372E34" w14:textId="77777777" w:rsidR="00D001DF" w:rsidRDefault="00D001DF" w:rsidP="00D001DF">
      <w:pPr>
        <w:pStyle w:val="Pargrafo"/>
        <w:spacing w:line="360" w:lineRule="auto"/>
        <w:ind w:firstLine="709"/>
        <w:rPr>
          <w:highlight w:val="yellow"/>
        </w:rPr>
      </w:pPr>
      <w:r>
        <w:rPr>
          <w:highlight w:val="yellow"/>
        </w:rPr>
        <w:t xml:space="preserve">Faça uma reflexão sobre os aspectos positivos e negativos deste Estágio frente a sua formação profissional e conclua objetivamente com os resultados obtidos nas atividades. </w:t>
      </w:r>
      <w:r w:rsidRPr="00B21F55">
        <w:rPr>
          <w:highlight w:val="yellow"/>
        </w:rPr>
        <w:t xml:space="preserve"> </w:t>
      </w:r>
    </w:p>
    <w:p w14:paraId="35F45CFA" w14:textId="77777777" w:rsidR="00CB4739" w:rsidRPr="00C746F4" w:rsidRDefault="00CB4739" w:rsidP="00CB4739">
      <w:pPr>
        <w:pStyle w:val="PargrafodaLista"/>
        <w:spacing w:line="360" w:lineRule="auto"/>
        <w:ind w:left="0" w:firstLine="709"/>
        <w:jc w:val="both"/>
        <w:rPr>
          <w:rFonts w:ascii="Arial" w:hAnsi="Arial" w:cs="Arial"/>
        </w:rPr>
      </w:pPr>
      <w:r w:rsidRPr="00C746F4">
        <w:rPr>
          <w:rFonts w:ascii="Arial" w:hAnsi="Arial" w:cs="Arial"/>
          <w:color w:val="FF0000"/>
        </w:rPr>
        <w:t>** Apague essas informações após incluir o seu texto **</w:t>
      </w:r>
    </w:p>
    <w:p w14:paraId="7A9FC5B9" w14:textId="77777777" w:rsidR="00CB4739" w:rsidRPr="00C746F4" w:rsidRDefault="00CB4739" w:rsidP="00CB4739">
      <w:pPr>
        <w:pStyle w:val="PargrafodaLista"/>
        <w:spacing w:line="360" w:lineRule="auto"/>
        <w:ind w:left="0" w:firstLine="709"/>
        <w:jc w:val="both"/>
        <w:rPr>
          <w:rFonts w:ascii="Arial" w:hAnsi="Arial" w:cs="Arial"/>
          <w:bCs/>
        </w:rPr>
      </w:pPr>
    </w:p>
    <w:p w14:paraId="5E71416B" w14:textId="77777777" w:rsidR="00CB4739" w:rsidRPr="00C746F4" w:rsidRDefault="00CB4739" w:rsidP="00CB4739">
      <w:pPr>
        <w:pStyle w:val="PargrafodaLista"/>
        <w:spacing w:line="360" w:lineRule="auto"/>
        <w:ind w:left="0" w:firstLine="709"/>
        <w:jc w:val="both"/>
        <w:rPr>
          <w:rFonts w:ascii="Arial" w:eastAsia="PMingLiU" w:hAnsi="Arial" w:cs="Arial"/>
        </w:rPr>
      </w:pPr>
    </w:p>
    <w:p w14:paraId="39E77F69" w14:textId="77777777" w:rsidR="00CB4739" w:rsidRPr="00C746F4" w:rsidRDefault="00CB4739" w:rsidP="00CB4739">
      <w:pPr>
        <w:pStyle w:val="Pargrafo"/>
        <w:rPr>
          <w:rFonts w:cs="Arial"/>
          <w:szCs w:val="24"/>
        </w:rPr>
      </w:pPr>
    </w:p>
    <w:p w14:paraId="010FBB4F" w14:textId="77777777" w:rsidR="00CB4739" w:rsidRDefault="00CB4739" w:rsidP="00CB4739">
      <w:pPr>
        <w:pStyle w:val="Pargrafo"/>
        <w:rPr>
          <w:rFonts w:cs="Arial"/>
          <w:szCs w:val="24"/>
        </w:rPr>
      </w:pPr>
    </w:p>
    <w:p w14:paraId="53918935" w14:textId="77777777" w:rsidR="00E605DC" w:rsidRDefault="00E605DC" w:rsidP="00CB4739">
      <w:pPr>
        <w:pStyle w:val="Pargrafo"/>
        <w:rPr>
          <w:rFonts w:cs="Arial"/>
          <w:szCs w:val="24"/>
        </w:rPr>
      </w:pPr>
    </w:p>
    <w:p w14:paraId="1149A959" w14:textId="77777777" w:rsidR="00E605DC" w:rsidRDefault="00E605DC" w:rsidP="00CB4739">
      <w:pPr>
        <w:pStyle w:val="Pargrafo"/>
        <w:rPr>
          <w:rFonts w:cs="Arial"/>
          <w:szCs w:val="24"/>
        </w:rPr>
      </w:pPr>
    </w:p>
    <w:p w14:paraId="51F27A45" w14:textId="77777777" w:rsidR="00E605DC" w:rsidRDefault="00E605DC" w:rsidP="00CB4739">
      <w:pPr>
        <w:pStyle w:val="Pargrafo"/>
        <w:rPr>
          <w:rFonts w:cs="Arial"/>
          <w:szCs w:val="24"/>
        </w:rPr>
      </w:pPr>
    </w:p>
    <w:p w14:paraId="5E499915" w14:textId="77777777" w:rsidR="00E605DC" w:rsidRPr="00C746F4" w:rsidRDefault="00E605DC" w:rsidP="00CB4739">
      <w:pPr>
        <w:pStyle w:val="Pargrafo"/>
        <w:rPr>
          <w:rFonts w:cs="Arial"/>
          <w:szCs w:val="24"/>
        </w:rPr>
      </w:pPr>
    </w:p>
    <w:p w14:paraId="4882A9AC" w14:textId="77777777" w:rsidR="00CB4739" w:rsidRPr="00C746F4" w:rsidRDefault="00CB4739" w:rsidP="00CB4739">
      <w:pPr>
        <w:pStyle w:val="Pargrafo"/>
        <w:rPr>
          <w:rFonts w:cs="Arial"/>
          <w:szCs w:val="24"/>
        </w:rPr>
      </w:pPr>
    </w:p>
    <w:p w14:paraId="57B40CAA" w14:textId="77777777" w:rsidR="00CB4739" w:rsidRPr="00C746F4" w:rsidRDefault="00CB4739" w:rsidP="00CB4739">
      <w:pPr>
        <w:pStyle w:val="Pargrafo"/>
        <w:rPr>
          <w:rFonts w:cs="Arial"/>
          <w:szCs w:val="24"/>
        </w:rPr>
      </w:pPr>
    </w:p>
    <w:p w14:paraId="3156C627" w14:textId="77777777" w:rsidR="00CB4739" w:rsidRPr="00C746F4" w:rsidRDefault="00CB4739" w:rsidP="00CB4739">
      <w:pPr>
        <w:pStyle w:val="Pargrafo"/>
        <w:rPr>
          <w:rFonts w:cs="Arial"/>
          <w:szCs w:val="24"/>
        </w:rPr>
      </w:pPr>
    </w:p>
    <w:p w14:paraId="68FC8B53" w14:textId="77777777" w:rsidR="00CB4739" w:rsidRDefault="00CB4739" w:rsidP="00E605DC">
      <w:pPr>
        <w:pStyle w:val="Ttulo1"/>
      </w:pPr>
      <w:bookmarkStart w:id="28" w:name="_Toc520913128"/>
      <w:r w:rsidRPr="00C746F4">
        <w:lastRenderedPageBreak/>
        <w:t>REFERÊNCIAS</w:t>
      </w:r>
      <w:bookmarkEnd w:id="28"/>
    </w:p>
    <w:p w14:paraId="3B79E218" w14:textId="77777777" w:rsidR="006442B0" w:rsidRDefault="006442B0" w:rsidP="006442B0"/>
    <w:p w14:paraId="4DE37E9F" w14:textId="77777777" w:rsidR="006442B0" w:rsidRPr="006442B0" w:rsidRDefault="006442B0" w:rsidP="006442B0"/>
    <w:p w14:paraId="2B7D73AD" w14:textId="77777777" w:rsidR="00D001DF" w:rsidRPr="00A46882" w:rsidRDefault="00D001DF" w:rsidP="00D001DF">
      <w:pPr>
        <w:pStyle w:val="Referncias"/>
        <w:spacing w:after="0" w:line="360" w:lineRule="auto"/>
        <w:rPr>
          <w:highlight w:val="yellow"/>
        </w:rPr>
      </w:pPr>
      <w:r w:rsidRPr="00A46882">
        <w:rPr>
          <w:highlight w:val="yellow"/>
        </w:rPr>
        <w:t xml:space="preserve">Listar </w:t>
      </w:r>
      <w:r w:rsidRPr="00A46882">
        <w:rPr>
          <w:b/>
          <w:highlight w:val="yellow"/>
          <w:u w:val="single"/>
        </w:rPr>
        <w:t>todas</w:t>
      </w:r>
      <w:r w:rsidRPr="00A46882">
        <w:rPr>
          <w:highlight w:val="yellow"/>
        </w:rPr>
        <w:t xml:space="preserve"> as obras citadas ao longo do </w:t>
      </w:r>
      <w:r>
        <w:rPr>
          <w:highlight w:val="yellow"/>
        </w:rPr>
        <w:t>relatório</w:t>
      </w:r>
      <w:r w:rsidRPr="00A46882">
        <w:rPr>
          <w:highlight w:val="yellow"/>
        </w:rPr>
        <w:t xml:space="preserve">, em ordem alfabética pelo sobrenome do autor. Lembrando que as referências devem estar com alinhamento no padrão justificado com espaçamento entrelinhas simples e separadas entre si por espaço de 12 pt. depois do parágrafo, tal qual </w:t>
      </w:r>
      <w:r w:rsidRPr="00A46882">
        <w:rPr>
          <w:b/>
          <w:highlight w:val="yellow"/>
        </w:rPr>
        <w:t>Figura 4</w:t>
      </w:r>
      <w:r w:rsidRPr="00A46882">
        <w:rPr>
          <w:highlight w:val="yellow"/>
        </w:rPr>
        <w:t>:</w:t>
      </w:r>
    </w:p>
    <w:p w14:paraId="06CB8C7E" w14:textId="77777777" w:rsidR="00D001DF" w:rsidRPr="00A46882" w:rsidRDefault="00D001DF" w:rsidP="00D001DF">
      <w:pPr>
        <w:pStyle w:val="Referncias"/>
        <w:spacing w:after="0" w:line="360" w:lineRule="auto"/>
        <w:rPr>
          <w:highlight w:val="yellow"/>
        </w:rPr>
      </w:pPr>
    </w:p>
    <w:p w14:paraId="49D96CAE" w14:textId="77777777" w:rsidR="00D001DF" w:rsidRPr="00A46882" w:rsidRDefault="00D001DF" w:rsidP="00D001DF">
      <w:pPr>
        <w:spacing w:line="360" w:lineRule="auto"/>
        <w:ind w:left="1843"/>
        <w:rPr>
          <w:highlight w:val="yellow"/>
        </w:rPr>
      </w:pPr>
      <w:r w:rsidRPr="00A46882">
        <w:rPr>
          <w:b/>
          <w:highlight w:val="yellow"/>
        </w:rPr>
        <w:t>Figura 4 –</w:t>
      </w:r>
      <w:r w:rsidRPr="00A46882">
        <w:rPr>
          <w:highlight w:val="yellow"/>
        </w:rPr>
        <w:t xml:space="preserve"> Normas de formatação para o corpo das Referências Bibliográficas.</w:t>
      </w:r>
    </w:p>
    <w:p w14:paraId="352B1DD0" w14:textId="77777777" w:rsidR="00D001DF" w:rsidRPr="00A46882" w:rsidRDefault="00D001DF" w:rsidP="00D001DF">
      <w:pPr>
        <w:spacing w:line="360" w:lineRule="auto"/>
        <w:ind w:firstLine="799"/>
        <w:jc w:val="center"/>
        <w:rPr>
          <w:highlight w:val="yellow"/>
        </w:rPr>
      </w:pPr>
      <w:r w:rsidRPr="00A46882">
        <w:rPr>
          <w:noProof/>
          <w:highlight w:val="yellow"/>
        </w:rPr>
        <w:drawing>
          <wp:inline distT="0" distB="0" distL="0" distR="0" wp14:anchorId="1B20D2FB" wp14:editId="554ABA94">
            <wp:extent cx="4022091" cy="4199309"/>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022091" cy="4199309"/>
                    </a:xfrm>
                    <a:prstGeom prst="rect">
                      <a:avLst/>
                    </a:prstGeom>
                  </pic:spPr>
                </pic:pic>
              </a:graphicData>
            </a:graphic>
          </wp:inline>
        </w:drawing>
      </w:r>
    </w:p>
    <w:p w14:paraId="52237CCB" w14:textId="77777777" w:rsidR="00D001DF" w:rsidRPr="00A46882" w:rsidRDefault="00D001DF" w:rsidP="00D001DF">
      <w:pPr>
        <w:spacing w:line="360" w:lineRule="auto"/>
        <w:ind w:firstLine="1843"/>
        <w:jc w:val="both"/>
        <w:rPr>
          <w:highlight w:val="yellow"/>
        </w:rPr>
      </w:pPr>
      <w:r w:rsidRPr="00A46882">
        <w:rPr>
          <w:b/>
          <w:highlight w:val="yellow"/>
        </w:rPr>
        <w:t>Fonte:</w:t>
      </w:r>
      <w:r w:rsidRPr="00A46882">
        <w:rPr>
          <w:highlight w:val="yellow"/>
        </w:rPr>
        <w:t xml:space="preserve"> Associação Brasileira de Normas Técnicas.</w:t>
      </w:r>
    </w:p>
    <w:p w14:paraId="3677557B" w14:textId="77777777" w:rsidR="00D001DF" w:rsidRPr="00A46882" w:rsidRDefault="00D001DF" w:rsidP="00D001DF">
      <w:pPr>
        <w:pStyle w:val="Referncias"/>
        <w:spacing w:after="0" w:line="360" w:lineRule="auto"/>
        <w:rPr>
          <w:highlight w:val="yellow"/>
        </w:rPr>
      </w:pPr>
    </w:p>
    <w:p w14:paraId="1B173271" w14:textId="77777777" w:rsidR="00D001DF" w:rsidRPr="00A46882" w:rsidRDefault="00D001DF" w:rsidP="00D001DF">
      <w:pPr>
        <w:pStyle w:val="PargrafodaLista"/>
        <w:numPr>
          <w:ilvl w:val="0"/>
          <w:numId w:val="38"/>
        </w:numPr>
        <w:spacing w:after="120"/>
        <w:ind w:left="1429" w:hanging="357"/>
        <w:contextualSpacing w:val="0"/>
        <w:jc w:val="both"/>
        <w:rPr>
          <w:highlight w:val="yellow"/>
        </w:rPr>
      </w:pPr>
      <w:r w:rsidRPr="00A46882">
        <w:rPr>
          <w:highlight w:val="yellow"/>
        </w:rPr>
        <w:t xml:space="preserve">Atente-se para as formas corretas de apresentar cada tipo de obra. </w:t>
      </w:r>
    </w:p>
    <w:p w14:paraId="63F6DBF6" w14:textId="77777777" w:rsidR="00D001DF" w:rsidRPr="00A46882" w:rsidRDefault="00D001DF" w:rsidP="00D001DF">
      <w:pPr>
        <w:pStyle w:val="PargrafodaLista"/>
        <w:numPr>
          <w:ilvl w:val="0"/>
          <w:numId w:val="38"/>
        </w:numPr>
        <w:spacing w:after="120"/>
        <w:ind w:left="1429" w:hanging="357"/>
        <w:contextualSpacing w:val="0"/>
        <w:jc w:val="both"/>
        <w:rPr>
          <w:highlight w:val="yellow"/>
        </w:rPr>
      </w:pPr>
      <w:r w:rsidRPr="00A46882">
        <w:rPr>
          <w:highlight w:val="yellow"/>
        </w:rPr>
        <w:t xml:space="preserve">Quando você utilizar artigos científicos publicados em sites de periódicos acadêmicos, é necessário indicar o link, a data e o horário de acesso do mesmo, seguindo o seguinte padrão – ...dados do trabalho ... Disponível no endereço eletrônico: &lt;inserir o link&gt; (Acessado em DIA de MÊS de 20??, às ??h??min.). </w:t>
      </w:r>
    </w:p>
    <w:p w14:paraId="10614E14" w14:textId="77777777" w:rsidR="00D001DF" w:rsidRPr="00A46882" w:rsidRDefault="00D001DF" w:rsidP="00D001DF">
      <w:pPr>
        <w:pStyle w:val="PargrafodaLista"/>
        <w:numPr>
          <w:ilvl w:val="0"/>
          <w:numId w:val="38"/>
        </w:numPr>
        <w:spacing w:after="120"/>
        <w:ind w:left="1429" w:hanging="357"/>
        <w:contextualSpacing w:val="0"/>
        <w:jc w:val="both"/>
        <w:rPr>
          <w:highlight w:val="yellow"/>
        </w:rPr>
      </w:pPr>
      <w:r w:rsidRPr="00A46882">
        <w:rPr>
          <w:highlight w:val="yellow"/>
        </w:rPr>
        <w:t>Para saber mais sobre como apresentar as obras, ou como referenciar, acesse o material de apoio no AVA, ou entre em contato com o seu tutor.</w:t>
      </w:r>
    </w:p>
    <w:p w14:paraId="7FFD0358" w14:textId="77777777" w:rsidR="00D001DF" w:rsidRPr="00A46882" w:rsidRDefault="00D001DF" w:rsidP="00D001DF">
      <w:pPr>
        <w:pStyle w:val="RefernciasABNT"/>
        <w:rPr>
          <w:highlight w:val="yellow"/>
        </w:rPr>
      </w:pPr>
    </w:p>
    <w:p w14:paraId="28763C02" w14:textId="77777777" w:rsidR="00D001DF" w:rsidRPr="00A46882" w:rsidRDefault="00D001DF" w:rsidP="00D001DF">
      <w:pPr>
        <w:pStyle w:val="RefernciasABNT"/>
        <w:rPr>
          <w:highlight w:val="yellow"/>
        </w:rPr>
      </w:pPr>
      <w:r w:rsidRPr="00A46882">
        <w:rPr>
          <w:highlight w:val="yellow"/>
        </w:rPr>
        <w:lastRenderedPageBreak/>
        <w:t>Segue algumas exemplificações das formas de referência mais utilizadas em trabalhos acadêmicos.</w:t>
      </w:r>
    </w:p>
    <w:p w14:paraId="5AE8E813" w14:textId="77777777" w:rsidR="00D001DF" w:rsidRPr="00A46882" w:rsidRDefault="00D001DF" w:rsidP="00D001DF">
      <w:pPr>
        <w:pStyle w:val="RefernciasABNT"/>
        <w:rPr>
          <w:highlight w:val="yellow"/>
        </w:rPr>
      </w:pPr>
    </w:p>
    <w:p w14:paraId="341C0874" w14:textId="77777777" w:rsidR="00D001DF" w:rsidRPr="00A46882" w:rsidRDefault="00D001DF" w:rsidP="00D001DF">
      <w:pPr>
        <w:pStyle w:val="RefernciasABNT"/>
        <w:numPr>
          <w:ilvl w:val="0"/>
          <w:numId w:val="41"/>
        </w:numPr>
        <w:rPr>
          <w:highlight w:val="yellow"/>
        </w:rPr>
      </w:pPr>
      <w:r w:rsidRPr="00A46882">
        <w:rPr>
          <w:b/>
          <w:highlight w:val="yellow"/>
        </w:rPr>
        <w:t>Livro com um autor</w:t>
      </w:r>
      <w:r w:rsidRPr="00A46882">
        <w:rPr>
          <w:highlight w:val="yellow"/>
        </w:rPr>
        <w:t>:</w:t>
      </w:r>
    </w:p>
    <w:p w14:paraId="327D2508" w14:textId="77777777" w:rsidR="00D001DF" w:rsidRPr="00A46882" w:rsidRDefault="00D001DF" w:rsidP="00D001DF">
      <w:pPr>
        <w:pStyle w:val="RefernciasABNT"/>
        <w:rPr>
          <w:highlight w:val="yellow"/>
        </w:rPr>
      </w:pPr>
      <w:r w:rsidRPr="00A46882">
        <w:rPr>
          <w:highlight w:val="yellow"/>
        </w:rPr>
        <w:t xml:space="preserve">SOBRENOME (CAIXA ALTA), nome do autor. </w:t>
      </w:r>
      <w:r w:rsidRPr="00A46882">
        <w:rPr>
          <w:b/>
          <w:highlight w:val="yellow"/>
        </w:rPr>
        <w:t>Título (negrito)</w:t>
      </w:r>
      <w:r w:rsidRPr="00A46882">
        <w:rPr>
          <w:highlight w:val="yellow"/>
        </w:rPr>
        <w:t>:</w:t>
      </w:r>
      <w:r w:rsidRPr="00A46882">
        <w:rPr>
          <w:b/>
          <w:highlight w:val="yellow"/>
        </w:rPr>
        <w:t xml:space="preserve"> </w:t>
      </w:r>
      <w:r w:rsidRPr="00A46882">
        <w:rPr>
          <w:highlight w:val="yellow"/>
        </w:rPr>
        <w:t>subtítulo (se houver – sem realce de negrito). Cidade: editora, ano de publicação.</w:t>
      </w:r>
    </w:p>
    <w:p w14:paraId="0602640C" w14:textId="77777777" w:rsidR="00D001DF" w:rsidRPr="00A46882" w:rsidRDefault="00D001DF" w:rsidP="00D001DF">
      <w:pPr>
        <w:pStyle w:val="RefernciasABNT"/>
        <w:rPr>
          <w:highlight w:val="yellow"/>
        </w:rPr>
      </w:pPr>
      <w:r w:rsidRPr="00A46882">
        <w:rPr>
          <w:highlight w:val="yellow"/>
        </w:rPr>
        <w:t xml:space="preserve">FAZENDA, Ivani Catarina Arantes. </w:t>
      </w:r>
      <w:r w:rsidRPr="00A46882">
        <w:rPr>
          <w:b/>
          <w:highlight w:val="yellow"/>
        </w:rPr>
        <w:t>Interdisciplinaridade</w:t>
      </w:r>
      <w:r w:rsidRPr="00A46882">
        <w:rPr>
          <w:highlight w:val="yellow"/>
        </w:rPr>
        <w:t xml:space="preserve">: um projeto em parceria. São Paulo: Loyola, 2007. </w:t>
      </w:r>
    </w:p>
    <w:p w14:paraId="24C4E66B" w14:textId="77777777" w:rsidR="00D001DF" w:rsidRPr="00A46882" w:rsidRDefault="00D001DF" w:rsidP="00D001DF">
      <w:pPr>
        <w:pStyle w:val="RefernciasABNT"/>
        <w:rPr>
          <w:highlight w:val="yellow"/>
        </w:rPr>
      </w:pPr>
    </w:p>
    <w:p w14:paraId="30C86A58" w14:textId="77777777" w:rsidR="00D001DF" w:rsidRPr="00A46882" w:rsidRDefault="00D001DF" w:rsidP="00D001DF">
      <w:pPr>
        <w:pStyle w:val="RefernciasABNT"/>
        <w:numPr>
          <w:ilvl w:val="0"/>
          <w:numId w:val="40"/>
        </w:numPr>
        <w:rPr>
          <w:highlight w:val="yellow"/>
        </w:rPr>
      </w:pPr>
      <w:r w:rsidRPr="00A46882">
        <w:rPr>
          <w:b/>
          <w:highlight w:val="yellow"/>
        </w:rPr>
        <w:t>Livro com dois ou três autores</w:t>
      </w:r>
      <w:r w:rsidRPr="00A46882">
        <w:rPr>
          <w:highlight w:val="yellow"/>
        </w:rPr>
        <w:t xml:space="preserve"> (separados por ponto e vírgula):</w:t>
      </w:r>
    </w:p>
    <w:p w14:paraId="13A472C9" w14:textId="77777777" w:rsidR="00D001DF" w:rsidRPr="00A46882" w:rsidRDefault="00D001DF" w:rsidP="00D001DF">
      <w:pPr>
        <w:pStyle w:val="RefernciasABNT"/>
        <w:rPr>
          <w:highlight w:val="yellow"/>
        </w:rPr>
      </w:pPr>
      <w:r w:rsidRPr="00A46882">
        <w:rPr>
          <w:highlight w:val="yellow"/>
        </w:rPr>
        <w:t xml:space="preserve">SOBRENOME (CAIXA ALTA), nome do autor; SOBRENOME (CAIXA ALTA), nome do autor. </w:t>
      </w:r>
      <w:r w:rsidRPr="00A46882">
        <w:rPr>
          <w:b/>
          <w:highlight w:val="yellow"/>
        </w:rPr>
        <w:t>Título (negrito)</w:t>
      </w:r>
      <w:r w:rsidRPr="00A46882">
        <w:rPr>
          <w:highlight w:val="yellow"/>
        </w:rPr>
        <w:t>:</w:t>
      </w:r>
      <w:r w:rsidRPr="00A46882">
        <w:rPr>
          <w:b/>
          <w:highlight w:val="yellow"/>
        </w:rPr>
        <w:t xml:space="preserve"> </w:t>
      </w:r>
      <w:r w:rsidRPr="00A46882">
        <w:rPr>
          <w:highlight w:val="yellow"/>
        </w:rPr>
        <w:t>subtítulo (se houver – sem realce de negrito). Cidade: editora, ano de publicação.</w:t>
      </w:r>
    </w:p>
    <w:p w14:paraId="26D44111" w14:textId="77777777" w:rsidR="00D001DF" w:rsidRPr="00A46882" w:rsidRDefault="00D001DF" w:rsidP="00D001DF">
      <w:pPr>
        <w:pStyle w:val="RefernciasABNT"/>
        <w:rPr>
          <w:highlight w:val="yellow"/>
        </w:rPr>
      </w:pPr>
      <w:r w:rsidRPr="00A46882">
        <w:rPr>
          <w:highlight w:val="yellow"/>
        </w:rPr>
        <w:t xml:space="preserve">AMARAL, Emília; SEVERINO, Antônio; PATROCÍNIO, Mauro Ferreira do. </w:t>
      </w:r>
      <w:r w:rsidRPr="00A46882">
        <w:rPr>
          <w:b/>
          <w:highlight w:val="yellow"/>
        </w:rPr>
        <w:t>Novo manual de redação</w:t>
      </w:r>
      <w:r w:rsidRPr="00A46882">
        <w:rPr>
          <w:highlight w:val="yellow"/>
        </w:rPr>
        <w:t xml:space="preserve">: gramática, literatura, interpretação de texto. São Paulo: Círculo do Livro, 1995. </w:t>
      </w:r>
    </w:p>
    <w:p w14:paraId="37D0FDEC" w14:textId="77777777" w:rsidR="00D001DF" w:rsidRPr="00A46882" w:rsidRDefault="00D001DF" w:rsidP="00D001DF">
      <w:pPr>
        <w:pStyle w:val="RefernciasABNT"/>
        <w:rPr>
          <w:highlight w:val="yellow"/>
        </w:rPr>
      </w:pPr>
    </w:p>
    <w:p w14:paraId="67AA0AEB" w14:textId="77777777" w:rsidR="00D001DF" w:rsidRPr="00A46882" w:rsidRDefault="00D001DF" w:rsidP="00D001DF">
      <w:pPr>
        <w:pStyle w:val="RefernciasABNT"/>
        <w:numPr>
          <w:ilvl w:val="0"/>
          <w:numId w:val="39"/>
        </w:numPr>
        <w:rPr>
          <w:highlight w:val="yellow"/>
        </w:rPr>
      </w:pPr>
      <w:r w:rsidRPr="00A46882">
        <w:rPr>
          <w:b/>
          <w:highlight w:val="yellow"/>
        </w:rPr>
        <w:t>Livros com quatro ou mais autores</w:t>
      </w:r>
      <w:r w:rsidRPr="00A46882">
        <w:rPr>
          <w:highlight w:val="yellow"/>
        </w:rPr>
        <w:t xml:space="preserve"> (acompanhado do termo et al.):</w:t>
      </w:r>
    </w:p>
    <w:p w14:paraId="0171BE74" w14:textId="77777777" w:rsidR="00D001DF" w:rsidRPr="00A46882" w:rsidRDefault="00D001DF" w:rsidP="00D001DF">
      <w:pPr>
        <w:pStyle w:val="RefernciasABNT"/>
        <w:rPr>
          <w:highlight w:val="yellow"/>
        </w:rPr>
      </w:pPr>
      <w:r w:rsidRPr="00A46882">
        <w:rPr>
          <w:highlight w:val="yellow"/>
        </w:rPr>
        <w:t xml:space="preserve">SOBRENOME (CAIXA ALTA), nome do autor. et al. </w:t>
      </w:r>
      <w:r w:rsidRPr="00A46882">
        <w:rPr>
          <w:b/>
          <w:highlight w:val="yellow"/>
        </w:rPr>
        <w:t>Título (negrito)</w:t>
      </w:r>
      <w:r w:rsidRPr="00A46882">
        <w:rPr>
          <w:highlight w:val="yellow"/>
        </w:rPr>
        <w:t>:</w:t>
      </w:r>
      <w:r w:rsidRPr="00A46882">
        <w:rPr>
          <w:b/>
          <w:highlight w:val="yellow"/>
        </w:rPr>
        <w:t xml:space="preserve"> </w:t>
      </w:r>
      <w:r w:rsidRPr="00A46882">
        <w:rPr>
          <w:highlight w:val="yellow"/>
        </w:rPr>
        <w:t>subtítulo (se houver – sem realce de negrito). Cidade: editora, ano de publicação.</w:t>
      </w:r>
    </w:p>
    <w:p w14:paraId="03A41CE5" w14:textId="77777777" w:rsidR="00D001DF" w:rsidRPr="00A46882" w:rsidRDefault="00D001DF" w:rsidP="00D001DF">
      <w:pPr>
        <w:pStyle w:val="RefernciasABNT"/>
        <w:rPr>
          <w:highlight w:val="yellow"/>
        </w:rPr>
      </w:pPr>
      <w:r w:rsidRPr="00A46882">
        <w:rPr>
          <w:highlight w:val="yellow"/>
        </w:rPr>
        <w:t>URANI, André. et al. Constituição de uma matriz de contabilidade social para o Brasil. Brasília: IPEA, 1994.</w:t>
      </w:r>
    </w:p>
    <w:p w14:paraId="49F52BDF" w14:textId="77777777" w:rsidR="00D001DF" w:rsidRPr="00A46882" w:rsidRDefault="00D001DF" w:rsidP="00D001DF">
      <w:pPr>
        <w:pStyle w:val="RefernciasABNT"/>
        <w:rPr>
          <w:highlight w:val="yellow"/>
        </w:rPr>
      </w:pPr>
    </w:p>
    <w:p w14:paraId="5DA0F591" w14:textId="77777777" w:rsidR="00D001DF" w:rsidRPr="00A46882" w:rsidRDefault="00D001DF" w:rsidP="00D001DF">
      <w:pPr>
        <w:pStyle w:val="RefernciasABNT"/>
        <w:numPr>
          <w:ilvl w:val="0"/>
          <w:numId w:val="39"/>
        </w:numPr>
        <w:rPr>
          <w:highlight w:val="yellow"/>
        </w:rPr>
      </w:pPr>
      <w:r w:rsidRPr="00A46882">
        <w:rPr>
          <w:b/>
          <w:highlight w:val="yellow"/>
        </w:rPr>
        <w:t>Capítulo de coletânea</w:t>
      </w:r>
      <w:r w:rsidRPr="00A46882">
        <w:rPr>
          <w:highlight w:val="yellow"/>
        </w:rPr>
        <w:t xml:space="preserve"> (livro organizado que contem contribuições de vários autores): </w:t>
      </w:r>
    </w:p>
    <w:p w14:paraId="02F99751" w14:textId="77777777" w:rsidR="00D001DF" w:rsidRPr="00A46882" w:rsidRDefault="00D001DF" w:rsidP="00D001DF">
      <w:pPr>
        <w:pStyle w:val="RefernciasABNT"/>
        <w:rPr>
          <w:highlight w:val="yellow"/>
        </w:rPr>
      </w:pPr>
      <w:r w:rsidRPr="00A46882">
        <w:rPr>
          <w:highlight w:val="yellow"/>
        </w:rPr>
        <w:t xml:space="preserve">SOBRENOME (CAIXA ALTA), nome do autor do capítulo. Título do capítulo. In: SOBRENOME DO ORGANIZADOR DO LIVRO (CAIXA ALTA), nome do organizador do livro (org.). </w:t>
      </w:r>
      <w:r w:rsidRPr="00A46882">
        <w:rPr>
          <w:b/>
          <w:highlight w:val="yellow"/>
        </w:rPr>
        <w:t>Título da obra em negrito</w:t>
      </w:r>
      <w:r w:rsidRPr="00A46882">
        <w:rPr>
          <w:highlight w:val="yellow"/>
        </w:rPr>
        <w:t>. Local: Editora, ano, página inicial – página final do capítulo.</w:t>
      </w:r>
    </w:p>
    <w:p w14:paraId="3C2EB786" w14:textId="77777777" w:rsidR="00D001DF" w:rsidRPr="00A46882" w:rsidRDefault="00D001DF" w:rsidP="00D001DF">
      <w:pPr>
        <w:pStyle w:val="RefernciasABNT"/>
        <w:rPr>
          <w:highlight w:val="yellow"/>
        </w:rPr>
      </w:pPr>
      <w:r w:rsidRPr="00A46882">
        <w:rPr>
          <w:highlight w:val="yellow"/>
        </w:rPr>
        <w:t xml:space="preserve">CELLARD, A. A análise documental. </w:t>
      </w:r>
      <w:r w:rsidRPr="00F07406">
        <w:rPr>
          <w:highlight w:val="yellow"/>
          <w:lang w:val="en-US"/>
        </w:rPr>
        <w:t xml:space="preserve">In: POUPART, Jean. et al. </w:t>
      </w:r>
      <w:r w:rsidRPr="00A46882">
        <w:rPr>
          <w:highlight w:val="yellow"/>
        </w:rPr>
        <w:t xml:space="preserve">(Orgs). </w:t>
      </w:r>
      <w:r w:rsidRPr="00A46882">
        <w:rPr>
          <w:b/>
          <w:highlight w:val="yellow"/>
        </w:rPr>
        <w:t>A Pesquisa Qualitativa</w:t>
      </w:r>
      <w:r w:rsidRPr="00A46882">
        <w:rPr>
          <w:highlight w:val="yellow"/>
        </w:rPr>
        <w:t>: Enfoques epistemológicos e metodológicos, 3° ed. Rio de Janeiro: Petrópolis, Editora Vozes, 2012, pp. 295-316.</w:t>
      </w:r>
    </w:p>
    <w:p w14:paraId="674352E4" w14:textId="77777777" w:rsidR="00D001DF" w:rsidRPr="00A46882" w:rsidRDefault="00D001DF" w:rsidP="00D001DF">
      <w:pPr>
        <w:pStyle w:val="RefernciasABNT"/>
        <w:rPr>
          <w:highlight w:val="yellow"/>
        </w:rPr>
      </w:pPr>
    </w:p>
    <w:p w14:paraId="1CCFE30D" w14:textId="77777777" w:rsidR="00D001DF" w:rsidRPr="00A46882" w:rsidRDefault="00D001DF" w:rsidP="00D001DF">
      <w:pPr>
        <w:pStyle w:val="RefernciasABNT"/>
        <w:numPr>
          <w:ilvl w:val="0"/>
          <w:numId w:val="39"/>
        </w:numPr>
        <w:rPr>
          <w:highlight w:val="yellow"/>
        </w:rPr>
      </w:pPr>
      <w:r w:rsidRPr="00A46882">
        <w:rPr>
          <w:highlight w:val="yellow"/>
        </w:rPr>
        <w:lastRenderedPageBreak/>
        <w:t xml:space="preserve">Para </w:t>
      </w:r>
      <w:r w:rsidRPr="00A46882">
        <w:rPr>
          <w:b/>
          <w:highlight w:val="yellow"/>
        </w:rPr>
        <w:t>artigos publicados em periódicos</w:t>
      </w:r>
      <w:r w:rsidRPr="00A46882">
        <w:rPr>
          <w:highlight w:val="yellow"/>
        </w:rPr>
        <w:t xml:space="preserve"> (revistas acadêmicas), o nome dos autores segue a mesma estrutura das referências anteriores, entretanto o nome da revista é que fica em negrito, e não da obra:</w:t>
      </w:r>
    </w:p>
    <w:p w14:paraId="6E46249D" w14:textId="77777777" w:rsidR="00D001DF" w:rsidRPr="00A46882" w:rsidRDefault="00D001DF" w:rsidP="00D001DF">
      <w:pPr>
        <w:pStyle w:val="RefernciasABNT"/>
        <w:rPr>
          <w:highlight w:val="yellow"/>
        </w:rPr>
      </w:pPr>
      <w:r w:rsidRPr="00A46882">
        <w:rPr>
          <w:highlight w:val="yellow"/>
        </w:rPr>
        <w:t xml:space="preserve">MASETTO, Marcos Tarciso. Inovação curricular no ensino superior. </w:t>
      </w:r>
      <w:r w:rsidRPr="00A46882">
        <w:rPr>
          <w:b/>
          <w:highlight w:val="yellow"/>
        </w:rPr>
        <w:t>Revista e-curriculum</w:t>
      </w:r>
      <w:r w:rsidRPr="00A46882">
        <w:rPr>
          <w:highlight w:val="yellow"/>
        </w:rPr>
        <w:t>, São Paulo, v. 7, n. 2, p. 1 -20, ago 2011.</w:t>
      </w:r>
    </w:p>
    <w:p w14:paraId="13F79266" w14:textId="77777777" w:rsidR="00D001DF" w:rsidRPr="00A46882" w:rsidRDefault="00D001DF" w:rsidP="00D001DF">
      <w:pPr>
        <w:pStyle w:val="RefernciasABNT"/>
        <w:rPr>
          <w:highlight w:val="yellow"/>
        </w:rPr>
      </w:pPr>
      <w:r w:rsidRPr="00A46882">
        <w:rPr>
          <w:highlight w:val="yellow"/>
        </w:rPr>
        <w:t xml:space="preserve">LIMA, Telma Cristiane Sasso de; MIOTO, Regina Célia Tamaso. Procedimentos metodológicos na construção do conhecimento científico: a pesquisa bibliográfica. </w:t>
      </w:r>
      <w:r w:rsidRPr="00A46882">
        <w:rPr>
          <w:b/>
          <w:highlight w:val="yellow"/>
        </w:rPr>
        <w:t>Revista Katálysis</w:t>
      </w:r>
      <w:r w:rsidRPr="00A46882">
        <w:rPr>
          <w:highlight w:val="yellow"/>
        </w:rPr>
        <w:t>, Florianópolis, v. 10 n. esp. p. 37-45, 2007. Disponível em:  &lt;</w:t>
      </w:r>
      <w:hyperlink r:id="rId21" w:history="1">
        <w:r w:rsidRPr="00A46882">
          <w:rPr>
            <w:rStyle w:val="Hyperlink"/>
            <w:color w:val="auto"/>
            <w:highlight w:val="yellow"/>
          </w:rPr>
          <w:t>http://www.scielo.br/pdf/rk/v10nspe/a0410spe</w:t>
        </w:r>
      </w:hyperlink>
      <w:r w:rsidRPr="00A46882">
        <w:rPr>
          <w:highlight w:val="yellow"/>
        </w:rPr>
        <w:t>&gt; (Acessado em 12 de novembro de 2018 às 08h32min).</w:t>
      </w:r>
    </w:p>
    <w:p w14:paraId="1BB8142B" w14:textId="77777777" w:rsidR="00D001DF" w:rsidRPr="00A46882" w:rsidRDefault="00D001DF" w:rsidP="00D001DF">
      <w:pPr>
        <w:pStyle w:val="RefernciasABNT"/>
        <w:rPr>
          <w:highlight w:val="yellow"/>
        </w:rPr>
      </w:pPr>
    </w:p>
    <w:p w14:paraId="7FEA898A" w14:textId="77777777" w:rsidR="00D001DF" w:rsidRPr="00A46882" w:rsidRDefault="00D001DF" w:rsidP="00D001DF">
      <w:pPr>
        <w:pStyle w:val="RefernciasABNT"/>
        <w:numPr>
          <w:ilvl w:val="0"/>
          <w:numId w:val="39"/>
        </w:numPr>
        <w:rPr>
          <w:highlight w:val="yellow"/>
        </w:rPr>
      </w:pPr>
      <w:r w:rsidRPr="00A46882">
        <w:rPr>
          <w:b/>
          <w:highlight w:val="yellow"/>
        </w:rPr>
        <w:t>Documentos oficiais e/ou jurídicos</w:t>
      </w:r>
      <w:r w:rsidRPr="00A46882">
        <w:rPr>
          <w:highlight w:val="yellow"/>
        </w:rPr>
        <w:t xml:space="preserve"> (Leis, decretos, portarias, diretrizes governamentais, relatórios de instituições públicas e/ou privadas, entre outros). Obs.: a referência se inicia pelo órgão responsável pelo documento (Brasil, ONU, Paraná, Kroton, entre outros). Segue abaixo três exemplos, sendo o primeiro de lei, o segundo de decreto de lei e o último de documento oficial de uma Organização não Governamental (Ong.):</w:t>
      </w:r>
    </w:p>
    <w:p w14:paraId="63AB5DC1" w14:textId="77777777" w:rsidR="00D001DF" w:rsidRPr="00A46882" w:rsidRDefault="00D001DF" w:rsidP="00D001DF">
      <w:pPr>
        <w:pStyle w:val="RefernciasABNT"/>
        <w:rPr>
          <w:highlight w:val="yellow"/>
        </w:rPr>
      </w:pPr>
    </w:p>
    <w:p w14:paraId="4038A13C" w14:textId="77777777" w:rsidR="00D001DF" w:rsidRPr="00A46882" w:rsidRDefault="00D001DF" w:rsidP="00D001DF">
      <w:pPr>
        <w:pStyle w:val="RefernciasABNT"/>
        <w:rPr>
          <w:highlight w:val="yellow"/>
        </w:rPr>
      </w:pPr>
      <w:r w:rsidRPr="00A46882">
        <w:rPr>
          <w:highlight w:val="yellow"/>
        </w:rPr>
        <w:t xml:space="preserve">PAÍS, ESTADO ou MUNICÍPIO. </w:t>
      </w:r>
      <w:r w:rsidRPr="00A46882">
        <w:rPr>
          <w:b/>
          <w:highlight w:val="yellow"/>
        </w:rPr>
        <w:t>Lei número (em destaque de negrito)</w:t>
      </w:r>
      <w:r w:rsidRPr="00A46882">
        <w:rPr>
          <w:highlight w:val="yellow"/>
        </w:rPr>
        <w:t>, data (dia, mês e ano). Ementa (é o resumo que fica na própria lei logo abaixo do título). Cidade: (local da publicação), ano. Disponível em: (Link do documento) (Acessado em data e hora de acesso).</w:t>
      </w:r>
    </w:p>
    <w:p w14:paraId="578E58C1" w14:textId="77777777" w:rsidR="00D001DF" w:rsidRPr="00A46882" w:rsidRDefault="00D001DF" w:rsidP="00D001DF">
      <w:pPr>
        <w:pStyle w:val="RefernciasABNT"/>
        <w:rPr>
          <w:highlight w:val="yellow"/>
        </w:rPr>
      </w:pPr>
      <w:r w:rsidRPr="00A46882">
        <w:rPr>
          <w:highlight w:val="yellow"/>
        </w:rPr>
        <w:t xml:space="preserve">BRASIL. </w:t>
      </w:r>
      <w:r w:rsidRPr="00A46882">
        <w:rPr>
          <w:b/>
          <w:highlight w:val="yellow"/>
        </w:rPr>
        <w:t>Ato Institucional nº 17</w:t>
      </w:r>
      <w:r w:rsidRPr="00A46882">
        <w:rPr>
          <w:highlight w:val="yellow"/>
        </w:rPr>
        <w:t>, de 14 de outubro de 1969. Autoriza o Presidente da República a transferir para reserva, por período determinado, os militares que hajam atentado ou venham a atentar contra a coesão das Forças Armadas. Brasília: Casa Civil, 1969.  Disponível em: &lt;</w:t>
      </w:r>
      <w:hyperlink r:id="rId22" w:history="1">
        <w:r w:rsidRPr="00A46882">
          <w:rPr>
            <w:rStyle w:val="Hyperlink"/>
            <w:color w:val="auto"/>
            <w:highlight w:val="yellow"/>
          </w:rPr>
          <w:t>http://www.planalto.gov.br//CCIVIL_03/AIT/ait-17-69.htm</w:t>
        </w:r>
      </w:hyperlink>
      <w:r w:rsidRPr="00A46882">
        <w:rPr>
          <w:highlight w:val="yellow"/>
        </w:rPr>
        <w:t>&gt; (Acessado em 5 de outubro de 2018 às 14h13min).</w:t>
      </w:r>
    </w:p>
    <w:p w14:paraId="0AEFDBC7" w14:textId="77777777" w:rsidR="00D001DF" w:rsidRPr="00A46882" w:rsidRDefault="00D001DF" w:rsidP="00D001DF">
      <w:pPr>
        <w:pStyle w:val="RefernciasABNT"/>
        <w:spacing w:after="120"/>
        <w:rPr>
          <w:highlight w:val="yellow"/>
        </w:rPr>
      </w:pPr>
    </w:p>
    <w:p w14:paraId="2ECF17D8" w14:textId="77777777" w:rsidR="00D001DF" w:rsidRPr="00A46882" w:rsidRDefault="00D001DF" w:rsidP="00D001DF">
      <w:pPr>
        <w:pStyle w:val="RefernciasABNT"/>
        <w:rPr>
          <w:highlight w:val="yellow"/>
        </w:rPr>
      </w:pPr>
      <w:r w:rsidRPr="00A46882">
        <w:rPr>
          <w:highlight w:val="yellow"/>
        </w:rPr>
        <w:t xml:space="preserve">PAÍS, ESTADO ou MUNICÍPIO. Decreto de Lei, número, data (dia, mês e ano). Ementa (é o resumo que fica na própria lei logo abaixo do título). </w:t>
      </w:r>
      <w:r w:rsidRPr="00A46882">
        <w:rPr>
          <w:b/>
          <w:highlight w:val="yellow"/>
        </w:rPr>
        <w:t>Dados da publicação que publicou (com destaque no nome de veículo de publicação negrito)</w:t>
      </w:r>
      <w:r w:rsidRPr="00A46882">
        <w:rPr>
          <w:highlight w:val="yellow"/>
        </w:rPr>
        <w:t>.</w:t>
      </w:r>
    </w:p>
    <w:p w14:paraId="59D275EF" w14:textId="77777777" w:rsidR="00D001DF" w:rsidRPr="00A46882" w:rsidRDefault="00D001DF" w:rsidP="00D001DF">
      <w:pPr>
        <w:pStyle w:val="RefernciasABNT"/>
        <w:rPr>
          <w:highlight w:val="yellow"/>
        </w:rPr>
      </w:pPr>
      <w:r w:rsidRPr="00A46882">
        <w:rPr>
          <w:highlight w:val="yellow"/>
        </w:rPr>
        <w:t xml:space="preserve">BRASIL. Decreto-lei n° 2423, de 7 de abril de 1998. Estabelece critérios para pagamento de gratificações e vantagens pecuniárias as titulares de cargos e empregos da Administração Federal direta e autárquica e dá outras providências. </w:t>
      </w:r>
      <w:r w:rsidRPr="00A46882">
        <w:rPr>
          <w:b/>
          <w:highlight w:val="yellow"/>
        </w:rPr>
        <w:t>Diário Oficial [da] República Federativa do Brasil</w:t>
      </w:r>
      <w:r w:rsidRPr="00A46882">
        <w:rPr>
          <w:highlight w:val="yellow"/>
        </w:rPr>
        <w:t>, Brasília, D.F., 8 abr. 1998. Seção 1, pt. 1, p. 6009.</w:t>
      </w:r>
    </w:p>
    <w:p w14:paraId="7A034210" w14:textId="77777777" w:rsidR="00D001DF" w:rsidRPr="00A46882" w:rsidRDefault="00D001DF" w:rsidP="00D001DF">
      <w:pPr>
        <w:pStyle w:val="RefernciasABNT"/>
        <w:spacing w:after="120"/>
        <w:rPr>
          <w:highlight w:val="yellow"/>
        </w:rPr>
      </w:pPr>
    </w:p>
    <w:p w14:paraId="6A0A63C2" w14:textId="77777777" w:rsidR="00D001DF" w:rsidRPr="00A46882" w:rsidRDefault="00D001DF" w:rsidP="00D001DF">
      <w:pPr>
        <w:pStyle w:val="RefernciasABNT"/>
        <w:rPr>
          <w:highlight w:val="yellow"/>
        </w:rPr>
      </w:pPr>
      <w:r w:rsidRPr="00A46882">
        <w:rPr>
          <w:highlight w:val="yellow"/>
        </w:rPr>
        <w:t xml:space="preserve">AUTOR (entidade coletiva responsável pelo documento). </w:t>
      </w:r>
      <w:r w:rsidRPr="00A46882">
        <w:rPr>
          <w:b/>
          <w:highlight w:val="yellow"/>
        </w:rPr>
        <w:t>Nome do documento (com destaque em negrito)</w:t>
      </w:r>
      <w:r w:rsidRPr="00A46882">
        <w:rPr>
          <w:highlight w:val="yellow"/>
        </w:rPr>
        <w:t>, data (dia, mês e ano). Ementa (quando houver). Dados da Publicação. Disponível em: (Link do documento) (data e hora de acesso).</w:t>
      </w:r>
    </w:p>
    <w:p w14:paraId="2BA204BC" w14:textId="77777777" w:rsidR="00D001DF" w:rsidRPr="00A46882" w:rsidRDefault="00D001DF" w:rsidP="00D001DF">
      <w:pPr>
        <w:pStyle w:val="RefernciasABNT"/>
        <w:rPr>
          <w:highlight w:val="yellow"/>
        </w:rPr>
      </w:pPr>
      <w:r w:rsidRPr="00A46882">
        <w:rPr>
          <w:highlight w:val="yellow"/>
        </w:rPr>
        <w:t xml:space="preserve">ONU – Organização das Nações Unidas. </w:t>
      </w:r>
      <w:r w:rsidRPr="00A46882">
        <w:rPr>
          <w:b/>
          <w:highlight w:val="yellow"/>
        </w:rPr>
        <w:t>Declaração Universal dos Direitos Humanos</w:t>
      </w:r>
      <w:r w:rsidRPr="00A46882">
        <w:rPr>
          <w:highlight w:val="yellow"/>
        </w:rPr>
        <w:t>, 10 de dezembro de 1948. Adotada e proclamada pela resolução 217 A (III) da Assembleia Geral das Nações Unidas. Disponível em: &lt;</w:t>
      </w:r>
      <w:hyperlink r:id="rId23" w:history="1">
        <w:r w:rsidRPr="00A46882">
          <w:rPr>
            <w:rStyle w:val="Hyperlink"/>
            <w:color w:val="auto"/>
            <w:highlight w:val="yellow"/>
          </w:rPr>
          <w:t>http://unesdoc.unesco.org/images/0013/001394/139423por.pdf</w:t>
        </w:r>
      </w:hyperlink>
      <w:r w:rsidRPr="00A46882">
        <w:rPr>
          <w:highlight w:val="yellow"/>
        </w:rPr>
        <w:t>&gt; (Acessado em 06 de dezembro de 2018, as 09h10min).</w:t>
      </w:r>
    </w:p>
    <w:p w14:paraId="019C726C" w14:textId="77777777" w:rsidR="00D001DF" w:rsidRPr="00A46882" w:rsidRDefault="00D001DF" w:rsidP="00D001DF">
      <w:pPr>
        <w:pStyle w:val="RefernciasABNT"/>
        <w:rPr>
          <w:highlight w:val="yellow"/>
        </w:rPr>
      </w:pPr>
    </w:p>
    <w:p w14:paraId="69DE4FB4" w14:textId="77777777" w:rsidR="00D001DF" w:rsidRPr="00A46882" w:rsidRDefault="00D001DF" w:rsidP="00D001DF">
      <w:pPr>
        <w:pStyle w:val="RefernciasABNT"/>
        <w:numPr>
          <w:ilvl w:val="0"/>
          <w:numId w:val="39"/>
        </w:numPr>
        <w:rPr>
          <w:highlight w:val="yellow"/>
        </w:rPr>
      </w:pPr>
      <w:r w:rsidRPr="00A46882">
        <w:rPr>
          <w:b/>
          <w:highlight w:val="yellow"/>
        </w:rPr>
        <w:t>Trabalhos acadêmicos</w:t>
      </w:r>
      <w:r w:rsidRPr="00A46882">
        <w:rPr>
          <w:highlight w:val="yellow"/>
        </w:rPr>
        <w:t xml:space="preserve"> (dissertações e teses):</w:t>
      </w:r>
    </w:p>
    <w:p w14:paraId="10A4AE9F" w14:textId="77777777" w:rsidR="00D001DF" w:rsidRPr="00A46882" w:rsidRDefault="00D001DF" w:rsidP="00D001DF">
      <w:pPr>
        <w:pStyle w:val="RefernciasABNT"/>
        <w:rPr>
          <w:highlight w:val="yellow"/>
        </w:rPr>
      </w:pPr>
      <w:r w:rsidRPr="00A46882">
        <w:rPr>
          <w:highlight w:val="yellow"/>
        </w:rPr>
        <w:t xml:space="preserve">SOBRENOME, Nome. </w:t>
      </w:r>
      <w:r w:rsidRPr="00A46882">
        <w:rPr>
          <w:b/>
          <w:highlight w:val="yellow"/>
        </w:rPr>
        <w:t>Título do trabalho (com destaque em negrito)</w:t>
      </w:r>
      <w:r w:rsidRPr="00A46882">
        <w:rPr>
          <w:highlight w:val="yellow"/>
        </w:rPr>
        <w:t>. Ano. Número de folhas. Natureza do Trabalho (Nível – Mestrado, Doutorado ou Livre Docência –e área do curso) - Unidade de Ensino, Instituição, Local, Ano de defesa.</w:t>
      </w:r>
    </w:p>
    <w:p w14:paraId="18CBBCDE" w14:textId="77777777" w:rsidR="00D001DF" w:rsidRPr="00A46882" w:rsidRDefault="00D001DF" w:rsidP="00D001DF">
      <w:pPr>
        <w:pStyle w:val="RefernciasABNT"/>
        <w:rPr>
          <w:highlight w:val="yellow"/>
        </w:rPr>
      </w:pPr>
      <w:r w:rsidRPr="00A46882">
        <w:rPr>
          <w:highlight w:val="yellow"/>
        </w:rPr>
        <w:t xml:space="preserve">NIEL, Marcelo. </w:t>
      </w:r>
      <w:r w:rsidRPr="00A46882">
        <w:rPr>
          <w:b/>
          <w:highlight w:val="yellow"/>
        </w:rPr>
        <w:t>Anestesiologistas e uso de drogas: um estudo qualitativo.</w:t>
      </w:r>
      <w:r w:rsidRPr="00A46882">
        <w:rPr>
          <w:highlight w:val="yellow"/>
        </w:rPr>
        <w:t xml:space="preserve"> 2006. 149 f. Dissertação (Mestrado em Ciências) – Escola Paulista de Medicina, Universidade Federal de São Paulo, São Paulo, 2006.</w:t>
      </w:r>
    </w:p>
    <w:p w14:paraId="5B193F7A" w14:textId="77777777" w:rsidR="00D001DF" w:rsidRPr="00A46882" w:rsidRDefault="00D001DF" w:rsidP="00D001DF">
      <w:pPr>
        <w:pStyle w:val="RefernciasABNT"/>
        <w:rPr>
          <w:highlight w:val="yellow"/>
        </w:rPr>
      </w:pPr>
      <w:r w:rsidRPr="00A46882">
        <w:rPr>
          <w:b/>
          <w:highlight w:val="yellow"/>
        </w:rPr>
        <w:t>Obs.:</w:t>
      </w:r>
      <w:r w:rsidRPr="00A46882">
        <w:rPr>
          <w:highlight w:val="yellow"/>
        </w:rPr>
        <w:t xml:space="preserve"> Na primeira vez que aparece o ano refere-se ao ano da defesa e na segunda o ano da entrega.</w:t>
      </w:r>
    </w:p>
    <w:p w14:paraId="72A51950" w14:textId="77777777" w:rsidR="005A20C7" w:rsidRPr="00C746F4" w:rsidRDefault="005A20C7" w:rsidP="00D001DF">
      <w:pPr>
        <w:pStyle w:val="LocaleAnodeEntrega"/>
        <w:jc w:val="both"/>
        <w:rPr>
          <w:rFonts w:cs="Arial"/>
          <w:b/>
        </w:rPr>
      </w:pPr>
    </w:p>
    <w:sectPr w:rsidR="005A20C7" w:rsidRPr="00C746F4" w:rsidSect="00D56B01">
      <w:headerReference w:type="even" r:id="rId24"/>
      <w:headerReference w:type="default" r:id="rId25"/>
      <w:footerReference w:type="even" r:id="rId26"/>
      <w:footerReference w:type="default" r:id="rId27"/>
      <w:headerReference w:type="first" r:id="rId28"/>
      <w:footerReference w:type="first" r:id="rId29"/>
      <w:type w:val="continuous"/>
      <w:pgSz w:w="11906" w:h="16838"/>
      <w:pgMar w:top="1701" w:right="1134" w:bottom="1134" w:left="1701" w:header="709"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572E57D" w14:textId="77777777" w:rsidR="00EC0A9F" w:rsidRDefault="00EC0A9F" w:rsidP="00FC00D2">
      <w:r>
        <w:separator/>
      </w:r>
    </w:p>
  </w:endnote>
  <w:endnote w:type="continuationSeparator" w:id="0">
    <w:p w14:paraId="23CA696F" w14:textId="77777777" w:rsidR="00EC0A9F" w:rsidRDefault="00EC0A9F" w:rsidP="00FC0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CECB6A" w14:textId="6CD21F20" w:rsidR="00F07406" w:rsidRDefault="008D2334">
    <w:pPr>
      <w:pStyle w:val="Rodap"/>
    </w:pPr>
    <w:r>
      <w:rPr>
        <w:noProof/>
      </w:rPr>
      <mc:AlternateContent>
        <mc:Choice Requires="wps">
          <w:drawing>
            <wp:anchor distT="0" distB="0" distL="0" distR="0" simplePos="0" relativeHeight="251659264" behindDoc="0" locked="0" layoutInCell="1" allowOverlap="1" wp14:anchorId="540112B9" wp14:editId="464F7C96">
              <wp:simplePos x="635" y="635"/>
              <wp:positionH relativeFrom="page">
                <wp:align>left</wp:align>
              </wp:positionH>
              <wp:positionV relativeFrom="page">
                <wp:align>bottom</wp:align>
              </wp:positionV>
              <wp:extent cx="632460" cy="345440"/>
              <wp:effectExtent l="0" t="0" r="15240" b="0"/>
              <wp:wrapNone/>
              <wp:docPr id="1148167558" name="Caixa de Texto 4" descr="Público">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32460" cy="345440"/>
                      </a:xfrm>
                      <a:prstGeom prst="rect">
                        <a:avLst/>
                      </a:prstGeom>
                      <a:noFill/>
                      <a:ln>
                        <a:noFill/>
                      </a:ln>
                    </wps:spPr>
                    <wps:txbx>
                      <w:txbxContent>
                        <w:p w14:paraId="104ADA2E" w14:textId="22A0C52B" w:rsidR="008D2334" w:rsidRPr="008D2334" w:rsidRDefault="008D2334" w:rsidP="008D2334">
                          <w:pPr>
                            <w:rPr>
                              <w:rFonts w:ascii="Calibri" w:eastAsia="Calibri" w:hAnsi="Calibri" w:cs="Calibri"/>
                              <w:noProof/>
                              <w:color w:val="000000"/>
                              <w:sz w:val="20"/>
                              <w:szCs w:val="20"/>
                            </w:rPr>
                          </w:pPr>
                          <w:r w:rsidRPr="008D2334">
                            <w:rPr>
                              <w:rFonts w:ascii="Calibri" w:eastAsia="Calibri" w:hAnsi="Calibri" w:cs="Calibri"/>
                              <w:noProof/>
                              <w:color w:val="000000"/>
                              <w:sz w:val="20"/>
                              <w:szCs w:val="20"/>
                            </w:rPr>
                            <w:t>Público</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540112B9" id="_x0000_t202" coordsize="21600,21600" o:spt="202" path="m,l,21600r21600,l21600,xe">
              <v:stroke joinstyle="miter"/>
              <v:path gradientshapeok="t" o:connecttype="rect"/>
            </v:shapetype>
            <v:shape id="_x0000_s1028" type="#_x0000_t202" alt="Público" style="position:absolute;margin-left:0;margin-top:0;width:49.8pt;height:27.2pt;z-index:251659264;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" filled="f" stroked="f">
              <v:fill o:detectmouseclick="t"/>
              <v:textbox style="mso-fit-shape-to-text:t" inset="20pt,0,0,15pt">
                <w:txbxContent>
                  <w:p w14:paraId="104ADA2E" w14:textId="22A0C52B" w:rsidR="008D2334" w:rsidRPr="008D2334" w:rsidRDefault="008D2334" w:rsidP="008D2334">
                    <w:pPr>
                      <w:rPr>
                        <w:rFonts w:ascii="Calibri" w:eastAsia="Calibri" w:hAnsi="Calibri" w:cs="Calibri"/>
                        <w:noProof/>
                        <w:color w:val="000000"/>
                        <w:sz w:val="20"/>
                        <w:szCs w:val="20"/>
                      </w:rPr>
                    </w:pPr>
                    <w:r w:rsidRPr="008D2334">
                      <w:rPr>
                        <w:rFonts w:ascii="Calibri" w:eastAsia="Calibri" w:hAnsi="Calibri" w:cs="Calibri"/>
                        <w:noProof/>
                        <w:color w:val="000000"/>
                        <w:sz w:val="20"/>
                        <w:szCs w:val="20"/>
                      </w:rPr>
                      <w:t>Público</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3161C1" w14:textId="1A224829" w:rsidR="00F07406" w:rsidRDefault="008D2334">
    <w:pPr>
      <w:pStyle w:val="Rodap"/>
    </w:pPr>
    <w:r>
      <w:rPr>
        <w:noProof/>
      </w:rPr>
      <mc:AlternateContent>
        <mc:Choice Requires="wps">
          <w:drawing>
            <wp:anchor distT="0" distB="0" distL="0" distR="0" simplePos="0" relativeHeight="251660288" behindDoc="0" locked="0" layoutInCell="1" allowOverlap="1" wp14:anchorId="30370A43" wp14:editId="306E839D">
              <wp:simplePos x="1079500" y="10071100"/>
              <wp:positionH relativeFrom="page">
                <wp:align>left</wp:align>
              </wp:positionH>
              <wp:positionV relativeFrom="page">
                <wp:align>bottom</wp:align>
              </wp:positionV>
              <wp:extent cx="632460" cy="345440"/>
              <wp:effectExtent l="0" t="0" r="15240" b="0"/>
              <wp:wrapNone/>
              <wp:docPr id="1812212617" name="Caixa de Texto 5" descr="Público">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32460" cy="345440"/>
                      </a:xfrm>
                      <a:prstGeom prst="rect">
                        <a:avLst/>
                      </a:prstGeom>
                      <a:noFill/>
                      <a:ln>
                        <a:noFill/>
                      </a:ln>
                    </wps:spPr>
                    <wps:txbx>
                      <w:txbxContent>
                        <w:p w14:paraId="3530D039" w14:textId="2CB0E1F7" w:rsidR="008D2334" w:rsidRPr="008D2334" w:rsidRDefault="008D2334" w:rsidP="008D2334">
                          <w:pPr>
                            <w:rPr>
                              <w:rFonts w:ascii="Calibri" w:eastAsia="Calibri" w:hAnsi="Calibri" w:cs="Calibri"/>
                              <w:noProof/>
                              <w:color w:val="000000"/>
                              <w:sz w:val="20"/>
                              <w:szCs w:val="20"/>
                            </w:rPr>
                          </w:pPr>
                          <w:r w:rsidRPr="008D2334">
                            <w:rPr>
                              <w:rFonts w:ascii="Calibri" w:eastAsia="Calibri" w:hAnsi="Calibri" w:cs="Calibri"/>
                              <w:noProof/>
                              <w:color w:val="000000"/>
                              <w:sz w:val="20"/>
                              <w:szCs w:val="20"/>
                            </w:rPr>
                            <w:t>Público</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30370A43" id="_x0000_t202" coordsize="21600,21600" o:spt="202" path="m,l,21600r21600,l21600,xe">
              <v:stroke joinstyle="miter"/>
              <v:path gradientshapeok="t" o:connecttype="rect"/>
            </v:shapetype>
            <v:shape id="Caixa de Texto 5" o:spid="_x0000_s1029" type="#_x0000_t202" alt="Público" style="position:absolute;margin-left:0;margin-top:0;width:49.8pt;height:27.2pt;z-index:251660288;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" filled="f" stroked="f">
              <v:fill o:detectmouseclick="t"/>
              <v:textbox style="mso-fit-shape-to-text:t" inset="20pt,0,0,15pt">
                <w:txbxContent>
                  <w:p w14:paraId="3530D039" w14:textId="2CB0E1F7" w:rsidR="008D2334" w:rsidRPr="008D2334" w:rsidRDefault="008D2334" w:rsidP="008D2334">
                    <w:pPr>
                      <w:rPr>
                        <w:rFonts w:ascii="Calibri" w:eastAsia="Calibri" w:hAnsi="Calibri" w:cs="Calibri"/>
                        <w:noProof/>
                        <w:color w:val="000000"/>
                        <w:sz w:val="20"/>
                        <w:szCs w:val="20"/>
                      </w:rPr>
                    </w:pPr>
                    <w:r w:rsidRPr="008D2334">
                      <w:rPr>
                        <w:rFonts w:ascii="Calibri" w:eastAsia="Calibri" w:hAnsi="Calibri" w:cs="Calibri"/>
                        <w:noProof/>
                        <w:color w:val="000000"/>
                        <w:sz w:val="20"/>
                        <w:szCs w:val="20"/>
                      </w:rPr>
                      <w:t>Público</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047279" w14:textId="72F56D96" w:rsidR="00F07406" w:rsidRDefault="008D2334">
    <w:pPr>
      <w:pStyle w:val="Rodap"/>
    </w:pPr>
    <w:r>
      <w:rPr>
        <w:noProof/>
      </w:rPr>
      <mc:AlternateContent>
        <mc:Choice Requires="wps">
          <w:drawing>
            <wp:anchor distT="0" distB="0" distL="0" distR="0" simplePos="0" relativeHeight="251658240" behindDoc="0" locked="0" layoutInCell="1" allowOverlap="1" wp14:anchorId="4C79FDAA" wp14:editId="3AC76F54">
              <wp:simplePos x="635" y="635"/>
              <wp:positionH relativeFrom="page">
                <wp:align>left</wp:align>
              </wp:positionH>
              <wp:positionV relativeFrom="page">
                <wp:align>bottom</wp:align>
              </wp:positionV>
              <wp:extent cx="632460" cy="345440"/>
              <wp:effectExtent l="0" t="0" r="15240" b="0"/>
              <wp:wrapNone/>
              <wp:docPr id="281695961" name="Caixa de Texto 3" descr="Público">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32460" cy="345440"/>
                      </a:xfrm>
                      <a:prstGeom prst="rect">
                        <a:avLst/>
                      </a:prstGeom>
                      <a:noFill/>
                      <a:ln>
                        <a:noFill/>
                      </a:ln>
                    </wps:spPr>
                    <wps:txbx>
                      <w:txbxContent>
                        <w:p w14:paraId="6C4AFC5A" w14:textId="13BFFABD" w:rsidR="008D2334" w:rsidRPr="008D2334" w:rsidRDefault="008D2334" w:rsidP="008D2334">
                          <w:pPr>
                            <w:rPr>
                              <w:rFonts w:ascii="Calibri" w:eastAsia="Calibri" w:hAnsi="Calibri" w:cs="Calibri"/>
                              <w:noProof/>
                              <w:color w:val="000000"/>
                              <w:sz w:val="20"/>
                              <w:szCs w:val="20"/>
                            </w:rPr>
                          </w:pPr>
                          <w:r w:rsidRPr="008D2334">
                            <w:rPr>
                              <w:rFonts w:ascii="Calibri" w:eastAsia="Calibri" w:hAnsi="Calibri" w:cs="Calibri"/>
                              <w:noProof/>
                              <w:color w:val="000000"/>
                              <w:sz w:val="20"/>
                              <w:szCs w:val="20"/>
                            </w:rPr>
                            <w:t>Público</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4C79FDAA" id="_x0000_t202" coordsize="21600,21600" o:spt="202" path="m,l,21600r21600,l21600,xe">
              <v:stroke joinstyle="miter"/>
              <v:path gradientshapeok="t" o:connecttype="rect"/>
            </v:shapetype>
            <v:shape id="_x0000_s1030" type="#_x0000_t202" alt="Público" style="position:absolute;margin-left:0;margin-top:0;width:49.8pt;height:27.2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" filled="f" stroked="f">
              <v:fill o:detectmouseclick="t"/>
              <v:textbox style="mso-fit-shape-to-text:t" inset="20pt,0,0,15pt">
                <w:txbxContent>
                  <w:p w14:paraId="6C4AFC5A" w14:textId="13BFFABD" w:rsidR="008D2334" w:rsidRPr="008D2334" w:rsidRDefault="008D2334" w:rsidP="008D2334">
                    <w:pPr>
                      <w:rPr>
                        <w:rFonts w:ascii="Calibri" w:eastAsia="Calibri" w:hAnsi="Calibri" w:cs="Calibri"/>
                        <w:noProof/>
                        <w:color w:val="000000"/>
                        <w:sz w:val="20"/>
                        <w:szCs w:val="20"/>
                      </w:rPr>
                    </w:pPr>
                    <w:r w:rsidRPr="008D2334">
                      <w:rPr>
                        <w:rFonts w:ascii="Calibri" w:eastAsia="Calibri" w:hAnsi="Calibri" w:cs="Calibri"/>
                        <w:noProof/>
                        <w:color w:val="000000"/>
                        <w:sz w:val="20"/>
                        <w:szCs w:val="20"/>
                      </w:rPr>
                      <w:t>Público</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4F603E" w14:textId="292B21DC" w:rsidR="008D2334" w:rsidRDefault="008D2334">
    <w:pPr>
      <w:pStyle w:val="Rodap"/>
    </w:pPr>
    <w:r>
      <w:rPr>
        <w:noProof/>
      </w:rPr>
      <mc:AlternateContent>
        <mc:Choice Requires="wps">
          <w:drawing>
            <wp:anchor distT="0" distB="0" distL="0" distR="0" simplePos="0" relativeHeight="251662336" behindDoc="0" locked="0" layoutInCell="1" allowOverlap="1" wp14:anchorId="76BEAD44" wp14:editId="73CF2E2D">
              <wp:simplePos x="635" y="635"/>
              <wp:positionH relativeFrom="page">
                <wp:align>left</wp:align>
              </wp:positionH>
              <wp:positionV relativeFrom="page">
                <wp:align>bottom</wp:align>
              </wp:positionV>
              <wp:extent cx="632460" cy="345440"/>
              <wp:effectExtent l="0" t="0" r="15240" b="0"/>
              <wp:wrapNone/>
              <wp:docPr id="239429221" name="Caixa de Texto 7" descr="Público">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32460" cy="345440"/>
                      </a:xfrm>
                      <a:prstGeom prst="rect">
                        <a:avLst/>
                      </a:prstGeom>
                      <a:noFill/>
                      <a:ln>
                        <a:noFill/>
                      </a:ln>
                    </wps:spPr>
                    <wps:txbx>
                      <w:txbxContent>
                        <w:p w14:paraId="05EB72A6" w14:textId="3499ECFF" w:rsidR="008D2334" w:rsidRPr="008D2334" w:rsidRDefault="008D2334" w:rsidP="008D2334">
                          <w:pPr>
                            <w:rPr>
                              <w:rFonts w:ascii="Calibri" w:eastAsia="Calibri" w:hAnsi="Calibri" w:cs="Calibri"/>
                              <w:noProof/>
                              <w:color w:val="000000"/>
                              <w:sz w:val="20"/>
                              <w:szCs w:val="20"/>
                            </w:rPr>
                          </w:pPr>
                          <w:r w:rsidRPr="008D2334">
                            <w:rPr>
                              <w:rFonts w:ascii="Calibri" w:eastAsia="Calibri" w:hAnsi="Calibri" w:cs="Calibri"/>
                              <w:noProof/>
                              <w:color w:val="000000"/>
                              <w:sz w:val="20"/>
                              <w:szCs w:val="20"/>
                            </w:rPr>
                            <w:t>Público</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76BEAD44" id="_x0000_t202" coordsize="21600,21600" o:spt="202" path="m,l,21600r21600,l21600,xe">
              <v:stroke joinstyle="miter"/>
              <v:path gradientshapeok="t" o:connecttype="rect"/>
            </v:shapetype>
            <v:shape id="Caixa de Texto 7" o:spid="_x0000_s1031" type="#_x0000_t202" alt="Público" style="position:absolute;margin-left:0;margin-top:0;width:49.8pt;height:27.2pt;z-index:251662336;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" filled="f" stroked="f">
              <v:fill o:detectmouseclick="t"/>
              <v:textbox style="mso-fit-shape-to-text:t" inset="20pt,0,0,15pt">
                <w:txbxContent>
                  <w:p w14:paraId="05EB72A6" w14:textId="3499ECFF" w:rsidR="008D2334" w:rsidRPr="008D2334" w:rsidRDefault="008D2334" w:rsidP="008D2334">
                    <w:pPr>
                      <w:rPr>
                        <w:rFonts w:ascii="Calibri" w:eastAsia="Calibri" w:hAnsi="Calibri" w:cs="Calibri"/>
                        <w:noProof/>
                        <w:color w:val="000000"/>
                        <w:sz w:val="20"/>
                        <w:szCs w:val="20"/>
                      </w:rPr>
                    </w:pPr>
                    <w:r w:rsidRPr="008D2334">
                      <w:rPr>
                        <w:rFonts w:ascii="Calibri" w:eastAsia="Calibri" w:hAnsi="Calibri" w:cs="Calibri"/>
                        <w:noProof/>
                        <w:color w:val="000000"/>
                        <w:sz w:val="20"/>
                        <w:szCs w:val="20"/>
                      </w:rPr>
                      <w:t>Público</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430C7F" w14:textId="7586385C" w:rsidR="008D2334" w:rsidRDefault="008D2334">
    <w:pPr>
      <w:pStyle w:val="Rodap"/>
    </w:pPr>
    <w:r>
      <w:rPr>
        <w:noProof/>
      </w:rPr>
      <mc:AlternateContent>
        <mc:Choice Requires="wps">
          <w:drawing>
            <wp:anchor distT="0" distB="0" distL="0" distR="0" simplePos="0" relativeHeight="251663360" behindDoc="0" locked="0" layoutInCell="1" allowOverlap="1" wp14:anchorId="392D1C15" wp14:editId="4D15077B">
              <wp:simplePos x="635" y="635"/>
              <wp:positionH relativeFrom="page">
                <wp:align>left</wp:align>
              </wp:positionH>
              <wp:positionV relativeFrom="page">
                <wp:align>bottom</wp:align>
              </wp:positionV>
              <wp:extent cx="632460" cy="345440"/>
              <wp:effectExtent l="0" t="0" r="15240" b="0"/>
              <wp:wrapNone/>
              <wp:docPr id="197394126" name="Caixa de Texto 8" descr="Público">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32460" cy="345440"/>
                      </a:xfrm>
                      <a:prstGeom prst="rect">
                        <a:avLst/>
                      </a:prstGeom>
                      <a:noFill/>
                      <a:ln>
                        <a:noFill/>
                      </a:ln>
                    </wps:spPr>
                    <wps:txbx>
                      <w:txbxContent>
                        <w:p w14:paraId="676B1E9C" w14:textId="13823139" w:rsidR="008D2334" w:rsidRPr="008D2334" w:rsidRDefault="008D2334" w:rsidP="008D2334">
                          <w:pPr>
                            <w:rPr>
                              <w:rFonts w:ascii="Calibri" w:eastAsia="Calibri" w:hAnsi="Calibri" w:cs="Calibri"/>
                              <w:noProof/>
                              <w:color w:val="000000"/>
                              <w:sz w:val="20"/>
                              <w:szCs w:val="20"/>
                            </w:rPr>
                          </w:pPr>
                          <w:r w:rsidRPr="008D2334">
                            <w:rPr>
                              <w:rFonts w:ascii="Calibri" w:eastAsia="Calibri" w:hAnsi="Calibri" w:cs="Calibri"/>
                              <w:noProof/>
                              <w:color w:val="000000"/>
                              <w:sz w:val="20"/>
                              <w:szCs w:val="20"/>
                            </w:rPr>
                            <w:t>Público</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392D1C15" id="_x0000_t202" coordsize="21600,21600" o:spt="202" path="m,l,21600r21600,l21600,xe">
              <v:stroke joinstyle="miter"/>
              <v:path gradientshapeok="t" o:connecttype="rect"/>
            </v:shapetype>
            <v:shape id="Caixa de Texto 8" o:spid="_x0000_s1032" type="#_x0000_t202" alt="Público" style="position:absolute;margin-left:0;margin-top:0;width:49.8pt;height:27.2pt;z-index:25166336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" filled="f" stroked="f">
              <v:fill o:detectmouseclick="t"/>
              <v:textbox style="mso-fit-shape-to-text:t" inset="20pt,0,0,15pt">
                <w:txbxContent>
                  <w:p w14:paraId="676B1E9C" w14:textId="13823139" w:rsidR="008D2334" w:rsidRPr="008D2334" w:rsidRDefault="008D2334" w:rsidP="008D2334">
                    <w:pPr>
                      <w:rPr>
                        <w:rFonts w:ascii="Calibri" w:eastAsia="Calibri" w:hAnsi="Calibri" w:cs="Calibri"/>
                        <w:noProof/>
                        <w:color w:val="000000"/>
                        <w:sz w:val="20"/>
                        <w:szCs w:val="20"/>
                      </w:rPr>
                    </w:pPr>
                    <w:r w:rsidRPr="008D2334">
                      <w:rPr>
                        <w:rFonts w:ascii="Calibri" w:eastAsia="Calibri" w:hAnsi="Calibri" w:cs="Calibri"/>
                        <w:noProof/>
                        <w:color w:val="000000"/>
                        <w:sz w:val="20"/>
                        <w:szCs w:val="20"/>
                      </w:rPr>
                      <w:t>Público</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8129C" w14:textId="76BA42BB" w:rsidR="008D2334" w:rsidRDefault="008D2334">
    <w:pPr>
      <w:pStyle w:val="Rodap"/>
    </w:pPr>
    <w:r>
      <w:rPr>
        <w:noProof/>
      </w:rPr>
      <mc:AlternateContent>
        <mc:Choice Requires="wps">
          <w:drawing>
            <wp:anchor distT="0" distB="0" distL="0" distR="0" simplePos="0" relativeHeight="251661312" behindDoc="0" locked="0" layoutInCell="1" allowOverlap="1" wp14:anchorId="629F08FA" wp14:editId="7A90CF6E">
              <wp:simplePos x="635" y="635"/>
              <wp:positionH relativeFrom="page">
                <wp:align>left</wp:align>
              </wp:positionH>
              <wp:positionV relativeFrom="page">
                <wp:align>bottom</wp:align>
              </wp:positionV>
              <wp:extent cx="632460" cy="345440"/>
              <wp:effectExtent l="0" t="0" r="15240" b="0"/>
              <wp:wrapNone/>
              <wp:docPr id="1551130771" name="Caixa de Texto 6" descr="Público">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32460" cy="345440"/>
                      </a:xfrm>
                      <a:prstGeom prst="rect">
                        <a:avLst/>
                      </a:prstGeom>
                      <a:noFill/>
                      <a:ln>
                        <a:noFill/>
                      </a:ln>
                    </wps:spPr>
                    <wps:txbx>
                      <w:txbxContent>
                        <w:p w14:paraId="2FAFF61A" w14:textId="0C811605" w:rsidR="008D2334" w:rsidRPr="008D2334" w:rsidRDefault="008D2334" w:rsidP="008D2334">
                          <w:pPr>
                            <w:rPr>
                              <w:rFonts w:ascii="Calibri" w:eastAsia="Calibri" w:hAnsi="Calibri" w:cs="Calibri"/>
                              <w:noProof/>
                              <w:color w:val="000000"/>
                              <w:sz w:val="20"/>
                              <w:szCs w:val="20"/>
                            </w:rPr>
                          </w:pPr>
                          <w:r w:rsidRPr="008D2334">
                            <w:rPr>
                              <w:rFonts w:ascii="Calibri" w:eastAsia="Calibri" w:hAnsi="Calibri" w:cs="Calibri"/>
                              <w:noProof/>
                              <w:color w:val="000000"/>
                              <w:sz w:val="20"/>
                              <w:szCs w:val="20"/>
                            </w:rPr>
                            <w:t>Público</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629F08FA" id="_x0000_t202" coordsize="21600,21600" o:spt="202" path="m,l,21600r21600,l21600,xe">
              <v:stroke joinstyle="miter"/>
              <v:path gradientshapeok="t" o:connecttype="rect"/>
            </v:shapetype>
            <v:shape id="Caixa de Texto 6" o:spid="_x0000_s1033" type="#_x0000_t202" alt="Público" style="position:absolute;margin-left:0;margin-top:0;width:49.8pt;height:27.2pt;z-index:25166131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" filled="f" stroked="f">
              <v:fill o:detectmouseclick="t"/>
              <v:textbox style="mso-fit-shape-to-text:t" inset="20pt,0,0,15pt">
                <w:txbxContent>
                  <w:p w14:paraId="2FAFF61A" w14:textId="0C811605" w:rsidR="008D2334" w:rsidRPr="008D2334" w:rsidRDefault="008D2334" w:rsidP="008D2334">
                    <w:pPr>
                      <w:rPr>
                        <w:rFonts w:ascii="Calibri" w:eastAsia="Calibri" w:hAnsi="Calibri" w:cs="Calibri"/>
                        <w:noProof/>
                        <w:color w:val="000000"/>
                        <w:sz w:val="20"/>
                        <w:szCs w:val="20"/>
                      </w:rPr>
                    </w:pPr>
                    <w:r w:rsidRPr="008D2334">
                      <w:rPr>
                        <w:rFonts w:ascii="Calibri" w:eastAsia="Calibri" w:hAnsi="Calibri" w:cs="Calibri"/>
                        <w:noProof/>
                        <w:color w:val="000000"/>
                        <w:sz w:val="20"/>
                        <w:szCs w:val="20"/>
                      </w:rPr>
                      <w:t>Público</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7895754" w14:textId="77777777" w:rsidR="00EC0A9F" w:rsidRDefault="00EC0A9F" w:rsidP="00FC00D2">
      <w:r>
        <w:separator/>
      </w:r>
    </w:p>
  </w:footnote>
  <w:footnote w:type="continuationSeparator" w:id="0">
    <w:p w14:paraId="12A6B821" w14:textId="77777777" w:rsidR="00EC0A9F" w:rsidRDefault="00EC0A9F" w:rsidP="00FC0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C5BA35" w14:textId="77777777" w:rsidR="00F07406" w:rsidRDefault="00F07406">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7408DB" w14:textId="77777777" w:rsidR="00F07406" w:rsidRDefault="00F07406">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711723" w14:textId="77777777" w:rsidR="00F07406" w:rsidRDefault="00F07406">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2B3377" w14:textId="77777777" w:rsidR="000E3FCA" w:rsidRDefault="000E3FCA">
    <w:pPr>
      <w:pStyle w:val="Cabealh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564842234"/>
      <w:docPartObj>
        <w:docPartGallery w:val="Page Numbers (Top of Page)"/>
        <w:docPartUnique/>
      </w:docPartObj>
    </w:sdtPr>
    <w:sdtContent>
      <w:p w14:paraId="21E19A57" w14:textId="77777777" w:rsidR="00D56B01" w:rsidRDefault="00D56B01">
        <w:pPr>
          <w:pStyle w:val="Cabealho"/>
          <w:jc w:val="right"/>
        </w:pPr>
        <w:r>
          <w:fldChar w:fldCharType="begin"/>
        </w:r>
        <w:r>
          <w:instrText>PAGE   \* MERGEFORMAT</w:instrText>
        </w:r>
        <w:r>
          <w:fldChar w:fldCharType="separate"/>
        </w:r>
        <w:r w:rsidR="000B5B66">
          <w:rPr>
            <w:noProof/>
          </w:rPr>
          <w:t>16</w:t>
        </w:r>
        <w:r>
          <w:fldChar w:fldCharType="end"/>
        </w:r>
      </w:p>
    </w:sdtContent>
  </w:sdt>
  <w:p w14:paraId="66EAC675" w14:textId="77777777" w:rsidR="00D56B01" w:rsidRPr="00D9131F" w:rsidRDefault="00D56B01" w:rsidP="00D9131F">
    <w:pPr>
      <w:pStyle w:val="Cabealho"/>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D6933F" w14:textId="77777777" w:rsidR="000E3FCA" w:rsidRDefault="000E3FCA">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5pt;height:10.5pt" o:bullet="t">
        <v:imagedata r:id="rId1" o:title="msoF6ED"/>
      </v:shape>
    </w:pict>
  </w:numPicBullet>
  <w:abstractNum w:abstractNumId="0" w15:restartNumberingAfterBreak="0">
    <w:nsid w:val="00DA47F8"/>
    <w:multiLevelType w:val="hybridMultilevel"/>
    <w:tmpl w:val="C1B8621A"/>
    <w:lvl w:ilvl="0" w:tplc="1AFED534">
      <w:start w:val="1"/>
      <w:numFmt w:val="lowerLetter"/>
      <w:lvlText w:val="%1)"/>
      <w:lvlJc w:val="left"/>
      <w:pPr>
        <w:tabs>
          <w:tab w:val="num" w:pos="720"/>
        </w:tabs>
        <w:ind w:left="720" w:hanging="360"/>
      </w:pPr>
      <w:rPr>
        <w:rFonts w:ascii="Calibri" w:eastAsia="Times New Roman" w:hAnsi="Calibri" w:cs="Times New Roman"/>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 w15:restartNumberingAfterBreak="0">
    <w:nsid w:val="030212F4"/>
    <w:multiLevelType w:val="hybridMultilevel"/>
    <w:tmpl w:val="801AD588"/>
    <w:lvl w:ilvl="0" w:tplc="04160001">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381DEB"/>
    <w:multiLevelType w:val="hybridMultilevel"/>
    <w:tmpl w:val="B888AF28"/>
    <w:lvl w:ilvl="0" w:tplc="08090007">
      <w:start w:val="1"/>
      <w:numFmt w:val="bullet"/>
      <w:lvlText w:val=""/>
      <w:lvlPicBulletId w:val="0"/>
      <w:lvlJc w:val="left"/>
      <w:pPr>
        <w:tabs>
          <w:tab w:val="num" w:pos="720"/>
        </w:tabs>
        <w:ind w:left="720" w:hanging="360"/>
      </w:pPr>
      <w:rPr>
        <w:rFonts w:ascii="Symbol" w:hAnsi="Symbol" w:hint="default"/>
        <w:color w:val="auto"/>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AEC36D7"/>
    <w:multiLevelType w:val="hybridMultilevel"/>
    <w:tmpl w:val="219CE76E"/>
    <w:lvl w:ilvl="0" w:tplc="BC3CEABA">
      <w:start w:val="1"/>
      <w:numFmt w:val="bullet"/>
      <w:lvlText w:val=""/>
      <w:lvlJc w:val="left"/>
      <w:pPr>
        <w:ind w:left="720" w:hanging="360"/>
      </w:pPr>
      <w:rPr>
        <w:rFonts w:ascii="Wingdings" w:hAnsi="Wingdings" w:hint="default"/>
        <w:color w:val="auto"/>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15:restartNumberingAfterBreak="0">
    <w:nsid w:val="1060707E"/>
    <w:multiLevelType w:val="hybridMultilevel"/>
    <w:tmpl w:val="AD1EDCD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15:restartNumberingAfterBreak="0">
    <w:nsid w:val="17DA3730"/>
    <w:multiLevelType w:val="hybridMultilevel"/>
    <w:tmpl w:val="CA1C165E"/>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 w15:restartNumberingAfterBreak="0">
    <w:nsid w:val="18582D12"/>
    <w:multiLevelType w:val="hybridMultilevel"/>
    <w:tmpl w:val="9050F73A"/>
    <w:lvl w:ilvl="0" w:tplc="BC3CEABA">
      <w:start w:val="1"/>
      <w:numFmt w:val="bullet"/>
      <w:lvlText w:val=""/>
      <w:lvlJc w:val="left"/>
      <w:pPr>
        <w:ind w:left="720" w:hanging="360"/>
      </w:pPr>
      <w:rPr>
        <w:rFonts w:ascii="Wingdings" w:hAnsi="Wingdings" w:hint="default"/>
        <w:color w:val="auto"/>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15:restartNumberingAfterBreak="0">
    <w:nsid w:val="1A5D22CD"/>
    <w:multiLevelType w:val="hybridMultilevel"/>
    <w:tmpl w:val="CAAE04A8"/>
    <w:lvl w:ilvl="0" w:tplc="04160017">
      <w:start w:val="1"/>
      <w:numFmt w:val="lowerLetter"/>
      <w:lvlText w:val="%1)"/>
      <w:lvlJc w:val="left"/>
      <w:pPr>
        <w:ind w:left="720" w:hanging="360"/>
      </w:pPr>
      <w:rPr>
        <w:rFonts w:hint="default"/>
      </w:rPr>
    </w:lvl>
    <w:lvl w:ilvl="1" w:tplc="E778AD84">
      <w:start w:val="1"/>
      <w:numFmt w:val="lowerLetter"/>
      <w:lvlText w:val="%2)"/>
      <w:lvlJc w:val="left"/>
      <w:pPr>
        <w:ind w:left="1440" w:hanging="360"/>
      </w:pPr>
      <w:rPr>
        <w:rFonts w:hint="default"/>
      </w:r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15:restartNumberingAfterBreak="0">
    <w:nsid w:val="1A654728"/>
    <w:multiLevelType w:val="hybridMultilevel"/>
    <w:tmpl w:val="08448E4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15:restartNumberingAfterBreak="0">
    <w:nsid w:val="1A7A60DD"/>
    <w:multiLevelType w:val="hybridMultilevel"/>
    <w:tmpl w:val="D3ECA3AA"/>
    <w:lvl w:ilvl="0" w:tplc="7890B3A2">
      <w:start w:val="1"/>
      <w:numFmt w:val="lowerLetter"/>
      <w:lvlText w:val="%1)"/>
      <w:lvlJc w:val="left"/>
      <w:pPr>
        <w:tabs>
          <w:tab w:val="num" w:pos="840"/>
        </w:tabs>
        <w:ind w:left="840" w:hanging="360"/>
      </w:pPr>
      <w:rPr>
        <w:rFonts w:hint="default"/>
      </w:rPr>
    </w:lvl>
    <w:lvl w:ilvl="1" w:tplc="04160019" w:tentative="1">
      <w:start w:val="1"/>
      <w:numFmt w:val="lowerLetter"/>
      <w:lvlText w:val="%2."/>
      <w:lvlJc w:val="left"/>
      <w:pPr>
        <w:tabs>
          <w:tab w:val="num" w:pos="1560"/>
        </w:tabs>
        <w:ind w:left="1560" w:hanging="360"/>
      </w:pPr>
    </w:lvl>
    <w:lvl w:ilvl="2" w:tplc="0416001B" w:tentative="1">
      <w:start w:val="1"/>
      <w:numFmt w:val="lowerRoman"/>
      <w:lvlText w:val="%3."/>
      <w:lvlJc w:val="right"/>
      <w:pPr>
        <w:tabs>
          <w:tab w:val="num" w:pos="2280"/>
        </w:tabs>
        <w:ind w:left="2280" w:hanging="180"/>
      </w:pPr>
    </w:lvl>
    <w:lvl w:ilvl="3" w:tplc="0416000F" w:tentative="1">
      <w:start w:val="1"/>
      <w:numFmt w:val="decimal"/>
      <w:lvlText w:val="%4."/>
      <w:lvlJc w:val="left"/>
      <w:pPr>
        <w:tabs>
          <w:tab w:val="num" w:pos="3000"/>
        </w:tabs>
        <w:ind w:left="3000" w:hanging="360"/>
      </w:pPr>
    </w:lvl>
    <w:lvl w:ilvl="4" w:tplc="04160019" w:tentative="1">
      <w:start w:val="1"/>
      <w:numFmt w:val="lowerLetter"/>
      <w:lvlText w:val="%5."/>
      <w:lvlJc w:val="left"/>
      <w:pPr>
        <w:tabs>
          <w:tab w:val="num" w:pos="3720"/>
        </w:tabs>
        <w:ind w:left="3720" w:hanging="360"/>
      </w:pPr>
    </w:lvl>
    <w:lvl w:ilvl="5" w:tplc="0416001B" w:tentative="1">
      <w:start w:val="1"/>
      <w:numFmt w:val="lowerRoman"/>
      <w:lvlText w:val="%6."/>
      <w:lvlJc w:val="right"/>
      <w:pPr>
        <w:tabs>
          <w:tab w:val="num" w:pos="4440"/>
        </w:tabs>
        <w:ind w:left="4440" w:hanging="180"/>
      </w:pPr>
    </w:lvl>
    <w:lvl w:ilvl="6" w:tplc="0416000F" w:tentative="1">
      <w:start w:val="1"/>
      <w:numFmt w:val="decimal"/>
      <w:lvlText w:val="%7."/>
      <w:lvlJc w:val="left"/>
      <w:pPr>
        <w:tabs>
          <w:tab w:val="num" w:pos="5160"/>
        </w:tabs>
        <w:ind w:left="5160" w:hanging="360"/>
      </w:pPr>
    </w:lvl>
    <w:lvl w:ilvl="7" w:tplc="04160019" w:tentative="1">
      <w:start w:val="1"/>
      <w:numFmt w:val="lowerLetter"/>
      <w:lvlText w:val="%8."/>
      <w:lvlJc w:val="left"/>
      <w:pPr>
        <w:tabs>
          <w:tab w:val="num" w:pos="5880"/>
        </w:tabs>
        <w:ind w:left="5880" w:hanging="360"/>
      </w:pPr>
    </w:lvl>
    <w:lvl w:ilvl="8" w:tplc="0416001B" w:tentative="1">
      <w:start w:val="1"/>
      <w:numFmt w:val="lowerRoman"/>
      <w:lvlText w:val="%9."/>
      <w:lvlJc w:val="right"/>
      <w:pPr>
        <w:tabs>
          <w:tab w:val="num" w:pos="6600"/>
        </w:tabs>
        <w:ind w:left="6600" w:hanging="180"/>
      </w:pPr>
    </w:lvl>
  </w:abstractNum>
  <w:abstractNum w:abstractNumId="10" w15:restartNumberingAfterBreak="0">
    <w:nsid w:val="20564DEC"/>
    <w:multiLevelType w:val="hybridMultilevel"/>
    <w:tmpl w:val="4E00DB52"/>
    <w:lvl w:ilvl="0" w:tplc="BC3CEABA">
      <w:start w:val="1"/>
      <w:numFmt w:val="bullet"/>
      <w:lvlText w:val=""/>
      <w:lvlJc w:val="left"/>
      <w:pPr>
        <w:ind w:left="720" w:hanging="360"/>
      </w:pPr>
      <w:rPr>
        <w:rFonts w:ascii="Wingdings" w:hAnsi="Wingdings" w:hint="default"/>
        <w:color w:val="auto"/>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15:restartNumberingAfterBreak="0">
    <w:nsid w:val="21545E9A"/>
    <w:multiLevelType w:val="hybridMultilevel"/>
    <w:tmpl w:val="06007F3A"/>
    <w:lvl w:ilvl="0" w:tplc="08090007">
      <w:start w:val="1"/>
      <w:numFmt w:val="bullet"/>
      <w:lvlText w:val=""/>
      <w:lvlPicBulletId w:val="0"/>
      <w:lvlJc w:val="left"/>
      <w:pPr>
        <w:ind w:left="720" w:hanging="360"/>
      </w:pPr>
      <w:rPr>
        <w:rFonts w:ascii="Symbol" w:hAnsi="Symbol" w:hint="default"/>
        <w:color w:val="auto"/>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15:restartNumberingAfterBreak="0">
    <w:nsid w:val="281E39A2"/>
    <w:multiLevelType w:val="hybridMultilevel"/>
    <w:tmpl w:val="2724D5DC"/>
    <w:lvl w:ilvl="0" w:tplc="04160001">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8BD0409"/>
    <w:multiLevelType w:val="hybridMultilevel"/>
    <w:tmpl w:val="9CA4DEC2"/>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4" w15:restartNumberingAfterBreak="0">
    <w:nsid w:val="2931776C"/>
    <w:multiLevelType w:val="hybridMultilevel"/>
    <w:tmpl w:val="8CE6B4C2"/>
    <w:lvl w:ilvl="0" w:tplc="08090007">
      <w:start w:val="1"/>
      <w:numFmt w:val="bullet"/>
      <w:lvlText w:val=""/>
      <w:lvlPicBulletId w:val="0"/>
      <w:lvlJc w:val="left"/>
      <w:pPr>
        <w:tabs>
          <w:tab w:val="num" w:pos="840"/>
        </w:tabs>
        <w:ind w:left="840" w:hanging="360"/>
      </w:pPr>
      <w:rPr>
        <w:rFonts w:ascii="Symbol" w:hAnsi="Symbol" w:hint="default"/>
        <w:color w:val="auto"/>
      </w:rPr>
    </w:lvl>
    <w:lvl w:ilvl="1" w:tplc="04160003" w:tentative="1">
      <w:start w:val="1"/>
      <w:numFmt w:val="bullet"/>
      <w:lvlText w:val="o"/>
      <w:lvlJc w:val="left"/>
      <w:pPr>
        <w:tabs>
          <w:tab w:val="num" w:pos="2858"/>
        </w:tabs>
        <w:ind w:left="2858" w:hanging="360"/>
      </w:pPr>
      <w:rPr>
        <w:rFonts w:ascii="Courier New" w:hAnsi="Courier New" w:cs="Courier New" w:hint="default"/>
      </w:rPr>
    </w:lvl>
    <w:lvl w:ilvl="2" w:tplc="04160005" w:tentative="1">
      <w:start w:val="1"/>
      <w:numFmt w:val="bullet"/>
      <w:lvlText w:val=""/>
      <w:lvlJc w:val="left"/>
      <w:pPr>
        <w:tabs>
          <w:tab w:val="num" w:pos="3578"/>
        </w:tabs>
        <w:ind w:left="3578" w:hanging="360"/>
      </w:pPr>
      <w:rPr>
        <w:rFonts w:ascii="Wingdings" w:hAnsi="Wingdings" w:hint="default"/>
      </w:rPr>
    </w:lvl>
    <w:lvl w:ilvl="3" w:tplc="04160001" w:tentative="1">
      <w:start w:val="1"/>
      <w:numFmt w:val="bullet"/>
      <w:lvlText w:val=""/>
      <w:lvlJc w:val="left"/>
      <w:pPr>
        <w:tabs>
          <w:tab w:val="num" w:pos="4298"/>
        </w:tabs>
        <w:ind w:left="4298" w:hanging="360"/>
      </w:pPr>
      <w:rPr>
        <w:rFonts w:ascii="Symbol" w:hAnsi="Symbol" w:hint="default"/>
      </w:rPr>
    </w:lvl>
    <w:lvl w:ilvl="4" w:tplc="04160003" w:tentative="1">
      <w:start w:val="1"/>
      <w:numFmt w:val="bullet"/>
      <w:lvlText w:val="o"/>
      <w:lvlJc w:val="left"/>
      <w:pPr>
        <w:tabs>
          <w:tab w:val="num" w:pos="5018"/>
        </w:tabs>
        <w:ind w:left="5018" w:hanging="360"/>
      </w:pPr>
      <w:rPr>
        <w:rFonts w:ascii="Courier New" w:hAnsi="Courier New" w:cs="Courier New" w:hint="default"/>
      </w:rPr>
    </w:lvl>
    <w:lvl w:ilvl="5" w:tplc="04160005" w:tentative="1">
      <w:start w:val="1"/>
      <w:numFmt w:val="bullet"/>
      <w:lvlText w:val=""/>
      <w:lvlJc w:val="left"/>
      <w:pPr>
        <w:tabs>
          <w:tab w:val="num" w:pos="5738"/>
        </w:tabs>
        <w:ind w:left="5738" w:hanging="360"/>
      </w:pPr>
      <w:rPr>
        <w:rFonts w:ascii="Wingdings" w:hAnsi="Wingdings" w:hint="default"/>
      </w:rPr>
    </w:lvl>
    <w:lvl w:ilvl="6" w:tplc="04160001" w:tentative="1">
      <w:start w:val="1"/>
      <w:numFmt w:val="bullet"/>
      <w:lvlText w:val=""/>
      <w:lvlJc w:val="left"/>
      <w:pPr>
        <w:tabs>
          <w:tab w:val="num" w:pos="6458"/>
        </w:tabs>
        <w:ind w:left="6458" w:hanging="360"/>
      </w:pPr>
      <w:rPr>
        <w:rFonts w:ascii="Symbol" w:hAnsi="Symbol" w:hint="default"/>
      </w:rPr>
    </w:lvl>
    <w:lvl w:ilvl="7" w:tplc="04160003" w:tentative="1">
      <w:start w:val="1"/>
      <w:numFmt w:val="bullet"/>
      <w:lvlText w:val="o"/>
      <w:lvlJc w:val="left"/>
      <w:pPr>
        <w:tabs>
          <w:tab w:val="num" w:pos="7178"/>
        </w:tabs>
        <w:ind w:left="7178" w:hanging="360"/>
      </w:pPr>
      <w:rPr>
        <w:rFonts w:ascii="Courier New" w:hAnsi="Courier New" w:cs="Courier New" w:hint="default"/>
      </w:rPr>
    </w:lvl>
    <w:lvl w:ilvl="8" w:tplc="04160005" w:tentative="1">
      <w:start w:val="1"/>
      <w:numFmt w:val="bullet"/>
      <w:lvlText w:val=""/>
      <w:lvlJc w:val="left"/>
      <w:pPr>
        <w:tabs>
          <w:tab w:val="num" w:pos="7898"/>
        </w:tabs>
        <w:ind w:left="7898" w:hanging="360"/>
      </w:pPr>
      <w:rPr>
        <w:rFonts w:ascii="Wingdings" w:hAnsi="Wingdings" w:hint="default"/>
      </w:rPr>
    </w:lvl>
  </w:abstractNum>
  <w:abstractNum w:abstractNumId="15" w15:restartNumberingAfterBreak="0">
    <w:nsid w:val="29E15C81"/>
    <w:multiLevelType w:val="hybridMultilevel"/>
    <w:tmpl w:val="FF3A1A2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2A621EF9"/>
    <w:multiLevelType w:val="hybridMultilevel"/>
    <w:tmpl w:val="BBEA79FA"/>
    <w:lvl w:ilvl="0" w:tplc="08090007">
      <w:start w:val="1"/>
      <w:numFmt w:val="bullet"/>
      <w:lvlText w:val=""/>
      <w:lvlPicBulletId w:val="0"/>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7E4C43"/>
    <w:multiLevelType w:val="hybridMultilevel"/>
    <w:tmpl w:val="B086BA1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15:restartNumberingAfterBreak="0">
    <w:nsid w:val="2D461CF1"/>
    <w:multiLevelType w:val="hybridMultilevel"/>
    <w:tmpl w:val="E4F40930"/>
    <w:lvl w:ilvl="0" w:tplc="04160001">
      <w:start w:val="1"/>
      <w:numFmt w:val="bullet"/>
      <w:lvlText w:val=""/>
      <w:lvlJc w:val="left"/>
      <w:pPr>
        <w:ind w:left="1571" w:hanging="360"/>
      </w:pPr>
      <w:rPr>
        <w:rFonts w:ascii="Symbol" w:hAnsi="Symbol" w:hint="default"/>
      </w:rPr>
    </w:lvl>
    <w:lvl w:ilvl="1" w:tplc="04160003">
      <w:start w:val="1"/>
      <w:numFmt w:val="bullet"/>
      <w:lvlText w:val="o"/>
      <w:lvlJc w:val="left"/>
      <w:pPr>
        <w:ind w:left="2291" w:hanging="360"/>
      </w:pPr>
      <w:rPr>
        <w:rFonts w:ascii="Courier New" w:hAnsi="Courier New" w:cs="Courier New" w:hint="default"/>
      </w:rPr>
    </w:lvl>
    <w:lvl w:ilvl="2" w:tplc="04160005" w:tentative="1">
      <w:start w:val="1"/>
      <w:numFmt w:val="bullet"/>
      <w:lvlText w:val=""/>
      <w:lvlJc w:val="left"/>
      <w:pPr>
        <w:ind w:left="3011" w:hanging="360"/>
      </w:pPr>
      <w:rPr>
        <w:rFonts w:ascii="Wingdings" w:hAnsi="Wingdings" w:hint="default"/>
      </w:rPr>
    </w:lvl>
    <w:lvl w:ilvl="3" w:tplc="04160001" w:tentative="1">
      <w:start w:val="1"/>
      <w:numFmt w:val="bullet"/>
      <w:lvlText w:val=""/>
      <w:lvlJc w:val="left"/>
      <w:pPr>
        <w:ind w:left="3731" w:hanging="360"/>
      </w:pPr>
      <w:rPr>
        <w:rFonts w:ascii="Symbol" w:hAnsi="Symbol" w:hint="default"/>
      </w:rPr>
    </w:lvl>
    <w:lvl w:ilvl="4" w:tplc="04160003" w:tentative="1">
      <w:start w:val="1"/>
      <w:numFmt w:val="bullet"/>
      <w:lvlText w:val="o"/>
      <w:lvlJc w:val="left"/>
      <w:pPr>
        <w:ind w:left="4451" w:hanging="360"/>
      </w:pPr>
      <w:rPr>
        <w:rFonts w:ascii="Courier New" w:hAnsi="Courier New" w:cs="Courier New" w:hint="default"/>
      </w:rPr>
    </w:lvl>
    <w:lvl w:ilvl="5" w:tplc="04160005" w:tentative="1">
      <w:start w:val="1"/>
      <w:numFmt w:val="bullet"/>
      <w:lvlText w:val=""/>
      <w:lvlJc w:val="left"/>
      <w:pPr>
        <w:ind w:left="5171" w:hanging="360"/>
      </w:pPr>
      <w:rPr>
        <w:rFonts w:ascii="Wingdings" w:hAnsi="Wingdings" w:hint="default"/>
      </w:rPr>
    </w:lvl>
    <w:lvl w:ilvl="6" w:tplc="04160001" w:tentative="1">
      <w:start w:val="1"/>
      <w:numFmt w:val="bullet"/>
      <w:lvlText w:val=""/>
      <w:lvlJc w:val="left"/>
      <w:pPr>
        <w:ind w:left="5891" w:hanging="360"/>
      </w:pPr>
      <w:rPr>
        <w:rFonts w:ascii="Symbol" w:hAnsi="Symbol" w:hint="default"/>
      </w:rPr>
    </w:lvl>
    <w:lvl w:ilvl="7" w:tplc="04160003" w:tentative="1">
      <w:start w:val="1"/>
      <w:numFmt w:val="bullet"/>
      <w:lvlText w:val="o"/>
      <w:lvlJc w:val="left"/>
      <w:pPr>
        <w:ind w:left="6611" w:hanging="360"/>
      </w:pPr>
      <w:rPr>
        <w:rFonts w:ascii="Courier New" w:hAnsi="Courier New" w:cs="Courier New" w:hint="default"/>
      </w:rPr>
    </w:lvl>
    <w:lvl w:ilvl="8" w:tplc="04160005" w:tentative="1">
      <w:start w:val="1"/>
      <w:numFmt w:val="bullet"/>
      <w:lvlText w:val=""/>
      <w:lvlJc w:val="left"/>
      <w:pPr>
        <w:ind w:left="7331" w:hanging="360"/>
      </w:pPr>
      <w:rPr>
        <w:rFonts w:ascii="Wingdings" w:hAnsi="Wingdings" w:hint="default"/>
      </w:rPr>
    </w:lvl>
  </w:abstractNum>
  <w:abstractNum w:abstractNumId="19" w15:restartNumberingAfterBreak="0">
    <w:nsid w:val="2D887693"/>
    <w:multiLevelType w:val="hybridMultilevel"/>
    <w:tmpl w:val="601EC39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2FE81173"/>
    <w:multiLevelType w:val="hybridMultilevel"/>
    <w:tmpl w:val="4CBE769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15:restartNumberingAfterBreak="0">
    <w:nsid w:val="380A25EC"/>
    <w:multiLevelType w:val="hybridMultilevel"/>
    <w:tmpl w:val="EC703B1E"/>
    <w:lvl w:ilvl="0" w:tplc="04160001">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9F64245"/>
    <w:multiLevelType w:val="hybridMultilevel"/>
    <w:tmpl w:val="3712FA84"/>
    <w:lvl w:ilvl="0" w:tplc="4384AF48">
      <w:start w:val="1"/>
      <w:numFmt w:val="decimal"/>
      <w:lvlText w:val="%1)"/>
      <w:lvlJc w:val="left"/>
      <w:pPr>
        <w:ind w:left="720" w:hanging="360"/>
      </w:pPr>
      <w:rPr>
        <w:rFonts w:ascii="Calibri" w:eastAsia="Times New Roman" w:hAnsi="Calibri" w:cs="Times New Roman"/>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15:restartNumberingAfterBreak="0">
    <w:nsid w:val="43E4362C"/>
    <w:multiLevelType w:val="hybridMultilevel"/>
    <w:tmpl w:val="F4D2D364"/>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4" w15:restartNumberingAfterBreak="0">
    <w:nsid w:val="44F40D67"/>
    <w:multiLevelType w:val="hybridMultilevel"/>
    <w:tmpl w:val="C7E2B9B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15:restartNumberingAfterBreak="0">
    <w:nsid w:val="46003A50"/>
    <w:multiLevelType w:val="hybridMultilevel"/>
    <w:tmpl w:val="A25662DE"/>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6" w15:restartNumberingAfterBreak="0">
    <w:nsid w:val="491152C5"/>
    <w:multiLevelType w:val="hybridMultilevel"/>
    <w:tmpl w:val="16F64A1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7" w15:restartNumberingAfterBreak="0">
    <w:nsid w:val="4A3345E3"/>
    <w:multiLevelType w:val="hybridMultilevel"/>
    <w:tmpl w:val="CC44CB9C"/>
    <w:lvl w:ilvl="0" w:tplc="BC3CEABA">
      <w:start w:val="1"/>
      <w:numFmt w:val="bullet"/>
      <w:lvlText w:val=""/>
      <w:lvlJc w:val="left"/>
      <w:pPr>
        <w:ind w:left="720" w:hanging="360"/>
      </w:pPr>
      <w:rPr>
        <w:rFonts w:ascii="Wingdings" w:hAnsi="Wingdings" w:hint="default"/>
        <w:color w:val="auto"/>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8" w15:restartNumberingAfterBreak="0">
    <w:nsid w:val="4CBB6B4F"/>
    <w:multiLevelType w:val="multilevel"/>
    <w:tmpl w:val="090A0F48"/>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5347DFB"/>
    <w:multiLevelType w:val="hybridMultilevel"/>
    <w:tmpl w:val="C83058DC"/>
    <w:lvl w:ilvl="0" w:tplc="04160001">
      <w:start w:val="1"/>
      <w:numFmt w:val="bullet"/>
      <w:lvlText w:val=""/>
      <w:lvlJc w:val="left"/>
      <w:pPr>
        <w:ind w:left="1996" w:hanging="360"/>
      </w:pPr>
      <w:rPr>
        <w:rFonts w:ascii="Symbol" w:hAnsi="Symbol" w:hint="default"/>
      </w:rPr>
    </w:lvl>
    <w:lvl w:ilvl="1" w:tplc="04160003" w:tentative="1">
      <w:start w:val="1"/>
      <w:numFmt w:val="bullet"/>
      <w:lvlText w:val="o"/>
      <w:lvlJc w:val="left"/>
      <w:pPr>
        <w:ind w:left="2716" w:hanging="360"/>
      </w:pPr>
      <w:rPr>
        <w:rFonts w:ascii="Courier New" w:hAnsi="Courier New" w:cs="Courier New" w:hint="default"/>
      </w:rPr>
    </w:lvl>
    <w:lvl w:ilvl="2" w:tplc="04160005" w:tentative="1">
      <w:start w:val="1"/>
      <w:numFmt w:val="bullet"/>
      <w:lvlText w:val=""/>
      <w:lvlJc w:val="left"/>
      <w:pPr>
        <w:ind w:left="3436" w:hanging="360"/>
      </w:pPr>
      <w:rPr>
        <w:rFonts w:ascii="Wingdings" w:hAnsi="Wingdings" w:hint="default"/>
      </w:rPr>
    </w:lvl>
    <w:lvl w:ilvl="3" w:tplc="04160001" w:tentative="1">
      <w:start w:val="1"/>
      <w:numFmt w:val="bullet"/>
      <w:lvlText w:val=""/>
      <w:lvlJc w:val="left"/>
      <w:pPr>
        <w:ind w:left="4156" w:hanging="360"/>
      </w:pPr>
      <w:rPr>
        <w:rFonts w:ascii="Symbol" w:hAnsi="Symbol" w:hint="default"/>
      </w:rPr>
    </w:lvl>
    <w:lvl w:ilvl="4" w:tplc="04160003" w:tentative="1">
      <w:start w:val="1"/>
      <w:numFmt w:val="bullet"/>
      <w:lvlText w:val="o"/>
      <w:lvlJc w:val="left"/>
      <w:pPr>
        <w:ind w:left="4876" w:hanging="360"/>
      </w:pPr>
      <w:rPr>
        <w:rFonts w:ascii="Courier New" w:hAnsi="Courier New" w:cs="Courier New" w:hint="default"/>
      </w:rPr>
    </w:lvl>
    <w:lvl w:ilvl="5" w:tplc="04160005" w:tentative="1">
      <w:start w:val="1"/>
      <w:numFmt w:val="bullet"/>
      <w:lvlText w:val=""/>
      <w:lvlJc w:val="left"/>
      <w:pPr>
        <w:ind w:left="5596" w:hanging="360"/>
      </w:pPr>
      <w:rPr>
        <w:rFonts w:ascii="Wingdings" w:hAnsi="Wingdings" w:hint="default"/>
      </w:rPr>
    </w:lvl>
    <w:lvl w:ilvl="6" w:tplc="04160001" w:tentative="1">
      <w:start w:val="1"/>
      <w:numFmt w:val="bullet"/>
      <w:lvlText w:val=""/>
      <w:lvlJc w:val="left"/>
      <w:pPr>
        <w:ind w:left="6316" w:hanging="360"/>
      </w:pPr>
      <w:rPr>
        <w:rFonts w:ascii="Symbol" w:hAnsi="Symbol" w:hint="default"/>
      </w:rPr>
    </w:lvl>
    <w:lvl w:ilvl="7" w:tplc="04160003" w:tentative="1">
      <w:start w:val="1"/>
      <w:numFmt w:val="bullet"/>
      <w:lvlText w:val="o"/>
      <w:lvlJc w:val="left"/>
      <w:pPr>
        <w:ind w:left="7036" w:hanging="360"/>
      </w:pPr>
      <w:rPr>
        <w:rFonts w:ascii="Courier New" w:hAnsi="Courier New" w:cs="Courier New" w:hint="default"/>
      </w:rPr>
    </w:lvl>
    <w:lvl w:ilvl="8" w:tplc="04160005" w:tentative="1">
      <w:start w:val="1"/>
      <w:numFmt w:val="bullet"/>
      <w:lvlText w:val=""/>
      <w:lvlJc w:val="left"/>
      <w:pPr>
        <w:ind w:left="7756" w:hanging="360"/>
      </w:pPr>
      <w:rPr>
        <w:rFonts w:ascii="Wingdings" w:hAnsi="Wingdings" w:hint="default"/>
      </w:rPr>
    </w:lvl>
  </w:abstractNum>
  <w:abstractNum w:abstractNumId="30" w15:restartNumberingAfterBreak="0">
    <w:nsid w:val="59C0556C"/>
    <w:multiLevelType w:val="hybridMultilevel"/>
    <w:tmpl w:val="7E1438BA"/>
    <w:lvl w:ilvl="0" w:tplc="8ABCDA12">
      <w:start w:val="1"/>
      <w:numFmt w:val="upperRoman"/>
      <w:lvlText w:val="%1)"/>
      <w:lvlJc w:val="left"/>
      <w:pPr>
        <w:ind w:left="1080" w:hanging="720"/>
      </w:pPr>
      <w:rPr>
        <w:rFonts w:ascii="Arial" w:hAnsi="Arial" w:cs="Arial"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1" w15:restartNumberingAfterBreak="0">
    <w:nsid w:val="5C6F5E03"/>
    <w:multiLevelType w:val="hybridMultilevel"/>
    <w:tmpl w:val="E0EEBC36"/>
    <w:lvl w:ilvl="0" w:tplc="04160001">
      <w:start w:val="1"/>
      <w:numFmt w:val="bullet"/>
      <w:lvlText w:val=""/>
      <w:lvlJc w:val="left"/>
      <w:pPr>
        <w:ind w:left="720" w:hanging="360"/>
      </w:pPr>
      <w:rPr>
        <w:rFonts w:ascii="Symbol" w:hAnsi="Symbol"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2" w15:restartNumberingAfterBreak="0">
    <w:nsid w:val="5D2E675A"/>
    <w:multiLevelType w:val="multilevel"/>
    <w:tmpl w:val="4FDE9120"/>
    <w:lvl w:ilvl="0">
      <w:start w:val="1"/>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FBA2628"/>
    <w:multiLevelType w:val="hybridMultilevel"/>
    <w:tmpl w:val="A2948C94"/>
    <w:lvl w:ilvl="0" w:tplc="1890CBA2">
      <w:start w:val="1"/>
      <w:numFmt w:val="lowerLetter"/>
      <w:lvlText w:val="%1)"/>
      <w:lvlJc w:val="left"/>
      <w:pPr>
        <w:ind w:left="644" w:hanging="360"/>
      </w:pPr>
      <w:rPr>
        <w:rFonts w:hint="default"/>
      </w:rPr>
    </w:lvl>
    <w:lvl w:ilvl="1" w:tplc="04160019" w:tentative="1">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34" w15:restartNumberingAfterBreak="0">
    <w:nsid w:val="65293115"/>
    <w:multiLevelType w:val="hybridMultilevel"/>
    <w:tmpl w:val="57C0EE16"/>
    <w:lvl w:ilvl="0" w:tplc="08090007">
      <w:start w:val="1"/>
      <w:numFmt w:val="bullet"/>
      <w:lvlText w:val=""/>
      <w:lvlPicBulletId w:val="0"/>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FC64805"/>
    <w:multiLevelType w:val="hybridMultilevel"/>
    <w:tmpl w:val="C186B7C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6" w15:restartNumberingAfterBreak="0">
    <w:nsid w:val="73264AD2"/>
    <w:multiLevelType w:val="hybridMultilevel"/>
    <w:tmpl w:val="3542913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7" w15:restartNumberingAfterBreak="0">
    <w:nsid w:val="746B0E69"/>
    <w:multiLevelType w:val="hybridMultilevel"/>
    <w:tmpl w:val="8C7ABDEC"/>
    <w:lvl w:ilvl="0" w:tplc="04160011">
      <w:start w:val="1"/>
      <w:numFmt w:val="decimal"/>
      <w:lvlText w:val="%1)"/>
      <w:lvlJc w:val="left"/>
      <w:pPr>
        <w:ind w:left="720" w:hanging="360"/>
      </w:pPr>
    </w:lvl>
    <w:lvl w:ilvl="1" w:tplc="B12C5246">
      <w:start w:val="1"/>
      <w:numFmt w:val="decimal"/>
      <w:lvlText w:val="%2)"/>
      <w:lvlJc w:val="left"/>
      <w:pPr>
        <w:ind w:left="1440" w:hanging="360"/>
      </w:pPr>
      <w:rPr>
        <w:rFonts w:ascii="Calibri" w:eastAsia="Times New Roman" w:hAnsi="Calibri" w:cs="Times New Roman"/>
      </w:r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8" w15:restartNumberingAfterBreak="0">
    <w:nsid w:val="7ACA79B3"/>
    <w:multiLevelType w:val="hybridMultilevel"/>
    <w:tmpl w:val="122EE080"/>
    <w:lvl w:ilvl="0" w:tplc="04160001">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FC042E2"/>
    <w:multiLevelType w:val="hybridMultilevel"/>
    <w:tmpl w:val="4080E69C"/>
    <w:lvl w:ilvl="0" w:tplc="04160001">
      <w:start w:val="1"/>
      <w:numFmt w:val="bullet"/>
      <w:lvlText w:val=""/>
      <w:lvlJc w:val="left"/>
      <w:pPr>
        <w:tabs>
          <w:tab w:val="num" w:pos="840"/>
        </w:tabs>
        <w:ind w:left="84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num w:numId="1" w16cid:durableId="1632058203">
    <w:abstractNumId w:val="1"/>
  </w:num>
  <w:num w:numId="2" w16cid:durableId="50545512">
    <w:abstractNumId w:val="39"/>
  </w:num>
  <w:num w:numId="3" w16cid:durableId="1106464936">
    <w:abstractNumId w:val="38"/>
  </w:num>
  <w:num w:numId="4" w16cid:durableId="345257656">
    <w:abstractNumId w:val="12"/>
  </w:num>
  <w:num w:numId="5" w16cid:durableId="286203447">
    <w:abstractNumId w:val="9"/>
  </w:num>
  <w:num w:numId="6" w16cid:durableId="1069810688">
    <w:abstractNumId w:val="34"/>
  </w:num>
  <w:num w:numId="7" w16cid:durableId="77094117">
    <w:abstractNumId w:val="2"/>
  </w:num>
  <w:num w:numId="8" w16cid:durableId="155463105">
    <w:abstractNumId w:val="14"/>
  </w:num>
  <w:num w:numId="9" w16cid:durableId="2088844576">
    <w:abstractNumId w:val="16"/>
  </w:num>
  <w:num w:numId="10" w16cid:durableId="432407412">
    <w:abstractNumId w:val="28"/>
  </w:num>
  <w:num w:numId="11" w16cid:durableId="1250040933">
    <w:abstractNumId w:val="11"/>
  </w:num>
  <w:num w:numId="12" w16cid:durableId="1030105739">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635453238">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60646564">
    <w:abstractNumId w:val="0"/>
  </w:num>
  <w:num w:numId="15" w16cid:durableId="222496380">
    <w:abstractNumId w:val="22"/>
  </w:num>
  <w:num w:numId="16" w16cid:durableId="1339385557">
    <w:abstractNumId w:val="37"/>
  </w:num>
  <w:num w:numId="17" w16cid:durableId="1525483788">
    <w:abstractNumId w:val="3"/>
  </w:num>
  <w:num w:numId="18" w16cid:durableId="340201729">
    <w:abstractNumId w:val="10"/>
  </w:num>
  <w:num w:numId="19" w16cid:durableId="188420399">
    <w:abstractNumId w:val="6"/>
  </w:num>
  <w:num w:numId="20" w16cid:durableId="1495679074">
    <w:abstractNumId w:val="5"/>
  </w:num>
  <w:num w:numId="21" w16cid:durableId="267931350">
    <w:abstractNumId w:val="27"/>
  </w:num>
  <w:num w:numId="22" w16cid:durableId="1176261667">
    <w:abstractNumId w:val="7"/>
  </w:num>
  <w:num w:numId="23" w16cid:durableId="1852530409">
    <w:abstractNumId w:val="32"/>
  </w:num>
  <w:num w:numId="24" w16cid:durableId="782576112">
    <w:abstractNumId w:val="19"/>
  </w:num>
  <w:num w:numId="25" w16cid:durableId="275990114">
    <w:abstractNumId w:val="31"/>
  </w:num>
  <w:num w:numId="26" w16cid:durableId="1404066575">
    <w:abstractNumId w:val="30"/>
  </w:num>
  <w:num w:numId="27" w16cid:durableId="84573296">
    <w:abstractNumId w:val="15"/>
  </w:num>
  <w:num w:numId="28" w16cid:durableId="121653231">
    <w:abstractNumId w:val="18"/>
  </w:num>
  <w:num w:numId="29" w16cid:durableId="773981905">
    <w:abstractNumId w:val="29"/>
  </w:num>
  <w:num w:numId="30" w16cid:durableId="724254082">
    <w:abstractNumId w:val="33"/>
  </w:num>
  <w:num w:numId="31" w16cid:durableId="491143816">
    <w:abstractNumId w:val="23"/>
  </w:num>
  <w:num w:numId="32" w16cid:durableId="2000190851">
    <w:abstractNumId w:val="4"/>
  </w:num>
  <w:num w:numId="33" w16cid:durableId="417604264">
    <w:abstractNumId w:val="36"/>
  </w:num>
  <w:num w:numId="34" w16cid:durableId="94794391">
    <w:abstractNumId w:val="13"/>
  </w:num>
  <w:num w:numId="35" w16cid:durableId="647512580">
    <w:abstractNumId w:val="8"/>
  </w:num>
  <w:num w:numId="36" w16cid:durableId="2144879968">
    <w:abstractNumId w:val="26"/>
  </w:num>
  <w:num w:numId="37" w16cid:durableId="80376060">
    <w:abstractNumId w:val="25"/>
  </w:num>
  <w:num w:numId="38" w16cid:durableId="366033119">
    <w:abstractNumId w:val="35"/>
  </w:num>
  <w:num w:numId="39" w16cid:durableId="1014957060">
    <w:abstractNumId w:val="20"/>
  </w:num>
  <w:num w:numId="40" w16cid:durableId="1907716492">
    <w:abstractNumId w:val="17"/>
  </w:num>
  <w:num w:numId="41" w16cid:durableId="126753929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defaultTabStop w:val="708"/>
  <w:hyphenationZone w:val="425"/>
  <w:characterSpacingControl w:val="doNotCompress"/>
  <w:hdrShapeDefaults>
    <o:shapedefaults v:ext="edit" spidmax="2050" style="mso-position-horizontal-relative:margin;mso-position-vertical-relative:margin" o:allowincell="f"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00D2"/>
    <w:rsid w:val="000025AB"/>
    <w:rsid w:val="000114FF"/>
    <w:rsid w:val="00012A85"/>
    <w:rsid w:val="00016BB4"/>
    <w:rsid w:val="00030A84"/>
    <w:rsid w:val="000345C4"/>
    <w:rsid w:val="0003538D"/>
    <w:rsid w:val="00040F07"/>
    <w:rsid w:val="000533E7"/>
    <w:rsid w:val="00063455"/>
    <w:rsid w:val="0006665B"/>
    <w:rsid w:val="0007172D"/>
    <w:rsid w:val="000747B9"/>
    <w:rsid w:val="000847CD"/>
    <w:rsid w:val="000851A7"/>
    <w:rsid w:val="000854CA"/>
    <w:rsid w:val="00091977"/>
    <w:rsid w:val="000A1CEF"/>
    <w:rsid w:val="000A4838"/>
    <w:rsid w:val="000B57BA"/>
    <w:rsid w:val="000B5B66"/>
    <w:rsid w:val="000D33F8"/>
    <w:rsid w:val="000E3FCA"/>
    <w:rsid w:val="00106011"/>
    <w:rsid w:val="001201DB"/>
    <w:rsid w:val="00122D6B"/>
    <w:rsid w:val="00134105"/>
    <w:rsid w:val="00134341"/>
    <w:rsid w:val="00135266"/>
    <w:rsid w:val="001636D6"/>
    <w:rsid w:val="00177632"/>
    <w:rsid w:val="00191C64"/>
    <w:rsid w:val="001A6C88"/>
    <w:rsid w:val="001B2ACE"/>
    <w:rsid w:val="001B4D66"/>
    <w:rsid w:val="001D2C43"/>
    <w:rsid w:val="001D6009"/>
    <w:rsid w:val="001E5BC5"/>
    <w:rsid w:val="001E68AA"/>
    <w:rsid w:val="001F6505"/>
    <w:rsid w:val="00202383"/>
    <w:rsid w:val="00206140"/>
    <w:rsid w:val="0021167B"/>
    <w:rsid w:val="002172EC"/>
    <w:rsid w:val="0022668B"/>
    <w:rsid w:val="0023311B"/>
    <w:rsid w:val="00292295"/>
    <w:rsid w:val="00293FC9"/>
    <w:rsid w:val="002B05FC"/>
    <w:rsid w:val="002D34F8"/>
    <w:rsid w:val="002D79EF"/>
    <w:rsid w:val="002E5627"/>
    <w:rsid w:val="002F1B8E"/>
    <w:rsid w:val="002F20C4"/>
    <w:rsid w:val="002F6041"/>
    <w:rsid w:val="0030356E"/>
    <w:rsid w:val="003360D4"/>
    <w:rsid w:val="00342327"/>
    <w:rsid w:val="00343389"/>
    <w:rsid w:val="003451D8"/>
    <w:rsid w:val="00345C98"/>
    <w:rsid w:val="003534D7"/>
    <w:rsid w:val="00353A41"/>
    <w:rsid w:val="00356E44"/>
    <w:rsid w:val="00393520"/>
    <w:rsid w:val="003A1BD4"/>
    <w:rsid w:val="003B5286"/>
    <w:rsid w:val="003C2C60"/>
    <w:rsid w:val="003D6ACE"/>
    <w:rsid w:val="003E225E"/>
    <w:rsid w:val="003E7131"/>
    <w:rsid w:val="003F0464"/>
    <w:rsid w:val="004214F2"/>
    <w:rsid w:val="004322F4"/>
    <w:rsid w:val="00436D92"/>
    <w:rsid w:val="004378BC"/>
    <w:rsid w:val="00440344"/>
    <w:rsid w:val="00452D0D"/>
    <w:rsid w:val="00455C1D"/>
    <w:rsid w:val="00460AD0"/>
    <w:rsid w:val="0046213A"/>
    <w:rsid w:val="00465922"/>
    <w:rsid w:val="00471CBF"/>
    <w:rsid w:val="00494774"/>
    <w:rsid w:val="004A03D3"/>
    <w:rsid w:val="004A40B9"/>
    <w:rsid w:val="004A5C00"/>
    <w:rsid w:val="004A7F77"/>
    <w:rsid w:val="004B45AF"/>
    <w:rsid w:val="004B6C9B"/>
    <w:rsid w:val="004C3EA5"/>
    <w:rsid w:val="004C53A2"/>
    <w:rsid w:val="004D388D"/>
    <w:rsid w:val="004D4AED"/>
    <w:rsid w:val="004D662B"/>
    <w:rsid w:val="00500268"/>
    <w:rsid w:val="0051553E"/>
    <w:rsid w:val="005163E1"/>
    <w:rsid w:val="0052319F"/>
    <w:rsid w:val="00526C20"/>
    <w:rsid w:val="0053199F"/>
    <w:rsid w:val="005339CE"/>
    <w:rsid w:val="00533C2C"/>
    <w:rsid w:val="00535619"/>
    <w:rsid w:val="00536265"/>
    <w:rsid w:val="00540A8D"/>
    <w:rsid w:val="00540EBE"/>
    <w:rsid w:val="00550F62"/>
    <w:rsid w:val="00555D86"/>
    <w:rsid w:val="00556B5C"/>
    <w:rsid w:val="00580B2D"/>
    <w:rsid w:val="0058524C"/>
    <w:rsid w:val="00593AC2"/>
    <w:rsid w:val="005A19B9"/>
    <w:rsid w:val="005A1AC2"/>
    <w:rsid w:val="005A20C7"/>
    <w:rsid w:val="005A7B90"/>
    <w:rsid w:val="005C05D5"/>
    <w:rsid w:val="005C08BE"/>
    <w:rsid w:val="005C1B06"/>
    <w:rsid w:val="005F4A80"/>
    <w:rsid w:val="00626970"/>
    <w:rsid w:val="006331B2"/>
    <w:rsid w:val="006442B0"/>
    <w:rsid w:val="00672839"/>
    <w:rsid w:val="00675D12"/>
    <w:rsid w:val="00676E59"/>
    <w:rsid w:val="0068117B"/>
    <w:rsid w:val="0068429F"/>
    <w:rsid w:val="00685AF4"/>
    <w:rsid w:val="00690F9B"/>
    <w:rsid w:val="00694390"/>
    <w:rsid w:val="00697333"/>
    <w:rsid w:val="006A6DDA"/>
    <w:rsid w:val="006C4CEF"/>
    <w:rsid w:val="006C7C22"/>
    <w:rsid w:val="006D11FA"/>
    <w:rsid w:val="006F301F"/>
    <w:rsid w:val="006F3F07"/>
    <w:rsid w:val="00723779"/>
    <w:rsid w:val="00723F2A"/>
    <w:rsid w:val="0072408B"/>
    <w:rsid w:val="00734C86"/>
    <w:rsid w:val="00735C6E"/>
    <w:rsid w:val="0074315E"/>
    <w:rsid w:val="00745104"/>
    <w:rsid w:val="007539F8"/>
    <w:rsid w:val="00760834"/>
    <w:rsid w:val="0076397C"/>
    <w:rsid w:val="00772C60"/>
    <w:rsid w:val="0079287B"/>
    <w:rsid w:val="0079732F"/>
    <w:rsid w:val="007A61BF"/>
    <w:rsid w:val="007C422F"/>
    <w:rsid w:val="007D5FDF"/>
    <w:rsid w:val="007D6914"/>
    <w:rsid w:val="007D7CE2"/>
    <w:rsid w:val="007F09A4"/>
    <w:rsid w:val="008024E3"/>
    <w:rsid w:val="008148B7"/>
    <w:rsid w:val="00817E7D"/>
    <w:rsid w:val="00821447"/>
    <w:rsid w:val="008214CF"/>
    <w:rsid w:val="00823452"/>
    <w:rsid w:val="008303B6"/>
    <w:rsid w:val="0083384B"/>
    <w:rsid w:val="00834E79"/>
    <w:rsid w:val="008367DD"/>
    <w:rsid w:val="008368C7"/>
    <w:rsid w:val="00837E47"/>
    <w:rsid w:val="00845F9A"/>
    <w:rsid w:val="0084712A"/>
    <w:rsid w:val="00862C41"/>
    <w:rsid w:val="008709AA"/>
    <w:rsid w:val="0087274A"/>
    <w:rsid w:val="0087782F"/>
    <w:rsid w:val="008945EB"/>
    <w:rsid w:val="008A2408"/>
    <w:rsid w:val="008A3616"/>
    <w:rsid w:val="008B2FCA"/>
    <w:rsid w:val="008B4F6B"/>
    <w:rsid w:val="008C1810"/>
    <w:rsid w:val="008D2334"/>
    <w:rsid w:val="008D2990"/>
    <w:rsid w:val="008D6438"/>
    <w:rsid w:val="008D7FBE"/>
    <w:rsid w:val="008E1D37"/>
    <w:rsid w:val="008E4A3B"/>
    <w:rsid w:val="00906E2E"/>
    <w:rsid w:val="00913FAB"/>
    <w:rsid w:val="00921965"/>
    <w:rsid w:val="00926315"/>
    <w:rsid w:val="00960D31"/>
    <w:rsid w:val="00977DCC"/>
    <w:rsid w:val="009849B9"/>
    <w:rsid w:val="009A0F94"/>
    <w:rsid w:val="009A13A0"/>
    <w:rsid w:val="009B758B"/>
    <w:rsid w:val="009C0405"/>
    <w:rsid w:val="009C5BBA"/>
    <w:rsid w:val="009C6A89"/>
    <w:rsid w:val="009D290A"/>
    <w:rsid w:val="009D7026"/>
    <w:rsid w:val="009D7DFD"/>
    <w:rsid w:val="009E1F9B"/>
    <w:rsid w:val="009E2926"/>
    <w:rsid w:val="009E34B9"/>
    <w:rsid w:val="009F10B8"/>
    <w:rsid w:val="009F6586"/>
    <w:rsid w:val="00A04B21"/>
    <w:rsid w:val="00A15332"/>
    <w:rsid w:val="00A20EF1"/>
    <w:rsid w:val="00A23C86"/>
    <w:rsid w:val="00A23F04"/>
    <w:rsid w:val="00A27C08"/>
    <w:rsid w:val="00A463A9"/>
    <w:rsid w:val="00A51C97"/>
    <w:rsid w:val="00A5325D"/>
    <w:rsid w:val="00A54102"/>
    <w:rsid w:val="00A63A04"/>
    <w:rsid w:val="00A64174"/>
    <w:rsid w:val="00A821D9"/>
    <w:rsid w:val="00A9624D"/>
    <w:rsid w:val="00AA3568"/>
    <w:rsid w:val="00AA64B6"/>
    <w:rsid w:val="00AB3EB9"/>
    <w:rsid w:val="00AB6701"/>
    <w:rsid w:val="00AC229B"/>
    <w:rsid w:val="00AC3A6C"/>
    <w:rsid w:val="00AC4EC1"/>
    <w:rsid w:val="00AD1F3E"/>
    <w:rsid w:val="00AE6DAB"/>
    <w:rsid w:val="00AE72B3"/>
    <w:rsid w:val="00AF3A6F"/>
    <w:rsid w:val="00AF731F"/>
    <w:rsid w:val="00B12FDB"/>
    <w:rsid w:val="00B2305A"/>
    <w:rsid w:val="00B340AE"/>
    <w:rsid w:val="00B41340"/>
    <w:rsid w:val="00B43D5F"/>
    <w:rsid w:val="00B46485"/>
    <w:rsid w:val="00B53CDA"/>
    <w:rsid w:val="00B651F2"/>
    <w:rsid w:val="00B7433F"/>
    <w:rsid w:val="00B776B4"/>
    <w:rsid w:val="00B909BA"/>
    <w:rsid w:val="00B93181"/>
    <w:rsid w:val="00B94F42"/>
    <w:rsid w:val="00B951B6"/>
    <w:rsid w:val="00B97B69"/>
    <w:rsid w:val="00BA09CE"/>
    <w:rsid w:val="00BB4F05"/>
    <w:rsid w:val="00BC02E3"/>
    <w:rsid w:val="00BC5453"/>
    <w:rsid w:val="00BC568C"/>
    <w:rsid w:val="00BD0A86"/>
    <w:rsid w:val="00BF1555"/>
    <w:rsid w:val="00BF60FB"/>
    <w:rsid w:val="00C10295"/>
    <w:rsid w:val="00C16BF5"/>
    <w:rsid w:val="00C22918"/>
    <w:rsid w:val="00C32BB4"/>
    <w:rsid w:val="00C350DA"/>
    <w:rsid w:val="00C5607E"/>
    <w:rsid w:val="00C62F6C"/>
    <w:rsid w:val="00C64D1F"/>
    <w:rsid w:val="00C67180"/>
    <w:rsid w:val="00C67BE2"/>
    <w:rsid w:val="00C746F4"/>
    <w:rsid w:val="00C74D35"/>
    <w:rsid w:val="00C80422"/>
    <w:rsid w:val="00C8760E"/>
    <w:rsid w:val="00C91C99"/>
    <w:rsid w:val="00C94383"/>
    <w:rsid w:val="00CB120D"/>
    <w:rsid w:val="00CB16AC"/>
    <w:rsid w:val="00CB4739"/>
    <w:rsid w:val="00CD2AEA"/>
    <w:rsid w:val="00CE05B7"/>
    <w:rsid w:val="00D001DF"/>
    <w:rsid w:val="00D132A5"/>
    <w:rsid w:val="00D163F8"/>
    <w:rsid w:val="00D31594"/>
    <w:rsid w:val="00D31F29"/>
    <w:rsid w:val="00D3372C"/>
    <w:rsid w:val="00D43FE0"/>
    <w:rsid w:val="00D50659"/>
    <w:rsid w:val="00D51E37"/>
    <w:rsid w:val="00D52079"/>
    <w:rsid w:val="00D54F68"/>
    <w:rsid w:val="00D561BF"/>
    <w:rsid w:val="00D56B01"/>
    <w:rsid w:val="00D827FC"/>
    <w:rsid w:val="00D9131F"/>
    <w:rsid w:val="00D94F02"/>
    <w:rsid w:val="00D95AD5"/>
    <w:rsid w:val="00DB2AF6"/>
    <w:rsid w:val="00DB3938"/>
    <w:rsid w:val="00DC7AF6"/>
    <w:rsid w:val="00DC7F5C"/>
    <w:rsid w:val="00DD29DD"/>
    <w:rsid w:val="00DE5D6A"/>
    <w:rsid w:val="00DF2E9B"/>
    <w:rsid w:val="00DF4576"/>
    <w:rsid w:val="00E11815"/>
    <w:rsid w:val="00E1613A"/>
    <w:rsid w:val="00E17FC3"/>
    <w:rsid w:val="00E219CF"/>
    <w:rsid w:val="00E21E6C"/>
    <w:rsid w:val="00E22FA6"/>
    <w:rsid w:val="00E320B3"/>
    <w:rsid w:val="00E46D5F"/>
    <w:rsid w:val="00E57A34"/>
    <w:rsid w:val="00E605DC"/>
    <w:rsid w:val="00E747AF"/>
    <w:rsid w:val="00E80D52"/>
    <w:rsid w:val="00E9544B"/>
    <w:rsid w:val="00E960D4"/>
    <w:rsid w:val="00EA5CC7"/>
    <w:rsid w:val="00EB3151"/>
    <w:rsid w:val="00EB4880"/>
    <w:rsid w:val="00EB609C"/>
    <w:rsid w:val="00EB6B32"/>
    <w:rsid w:val="00EC0A9F"/>
    <w:rsid w:val="00EC364D"/>
    <w:rsid w:val="00EC3ACF"/>
    <w:rsid w:val="00EE3FE4"/>
    <w:rsid w:val="00EE697E"/>
    <w:rsid w:val="00EF7891"/>
    <w:rsid w:val="00F001C7"/>
    <w:rsid w:val="00F0097C"/>
    <w:rsid w:val="00F071E2"/>
    <w:rsid w:val="00F07406"/>
    <w:rsid w:val="00F21056"/>
    <w:rsid w:val="00F27143"/>
    <w:rsid w:val="00F275E8"/>
    <w:rsid w:val="00F328CF"/>
    <w:rsid w:val="00F32A8D"/>
    <w:rsid w:val="00F35D09"/>
    <w:rsid w:val="00F406B1"/>
    <w:rsid w:val="00F4579A"/>
    <w:rsid w:val="00F570FD"/>
    <w:rsid w:val="00F67585"/>
    <w:rsid w:val="00F72A20"/>
    <w:rsid w:val="00F85897"/>
    <w:rsid w:val="00F86AB8"/>
    <w:rsid w:val="00F95710"/>
    <w:rsid w:val="00F97EEE"/>
    <w:rsid w:val="00FA04BD"/>
    <w:rsid w:val="00FA2B01"/>
    <w:rsid w:val="00FA7382"/>
    <w:rsid w:val="00FC00D2"/>
    <w:rsid w:val="00FC6444"/>
    <w:rsid w:val="00FD73DC"/>
    <w:rsid w:val="00FE0E8A"/>
    <w:rsid w:val="00FF2BC4"/>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style="mso-position-horizontal-relative:margin;mso-position-vertical-relative:margin" o:allowincell="f" fill="f" fillcolor="white" stroke="f">
      <v:fill color="white" on="f"/>
      <v:stroke on="f"/>
    </o:shapedefaults>
    <o:shapelayout v:ext="edit">
      <o:idmap v:ext="edit" data="2"/>
    </o:shapelayout>
  </w:shapeDefaults>
  <w:decimalSymbol w:val=","/>
  <w:listSeparator w:val=";"/>
  <w14:docId w14:val="5755E064"/>
  <w15:docId w15:val="{54F6206C-E105-4CEB-BA73-29B0D4ED57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2FA6"/>
    <w:pPr>
      <w:spacing w:after="0" w:line="240" w:lineRule="auto"/>
    </w:pPr>
    <w:rPr>
      <w:rFonts w:ascii="Times New Roman" w:eastAsia="Times New Roman" w:hAnsi="Times New Roman" w:cs="Times New Roman"/>
      <w:sz w:val="24"/>
      <w:szCs w:val="24"/>
      <w:lang w:eastAsia="pt-BR"/>
    </w:rPr>
  </w:style>
  <w:style w:type="paragraph" w:styleId="Ttulo1">
    <w:name w:val="heading 1"/>
    <w:basedOn w:val="Normal"/>
    <w:next w:val="Normal"/>
    <w:link w:val="Ttulo1Char"/>
    <w:qFormat/>
    <w:rsid w:val="0068429F"/>
    <w:pPr>
      <w:keepNext/>
      <w:outlineLvl w:val="0"/>
    </w:pPr>
    <w:rPr>
      <w:rFonts w:ascii="Arial" w:hAnsi="Arial"/>
      <w:b/>
      <w:szCs w:val="20"/>
    </w:rPr>
  </w:style>
  <w:style w:type="paragraph" w:styleId="Ttulo2">
    <w:name w:val="heading 2"/>
    <w:basedOn w:val="Normal"/>
    <w:next w:val="Normal"/>
    <w:link w:val="Ttulo2Char"/>
    <w:uiPriority w:val="9"/>
    <w:semiHidden/>
    <w:unhideWhenUsed/>
    <w:qFormat/>
    <w:rsid w:val="00E11815"/>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har"/>
    <w:uiPriority w:val="9"/>
    <w:semiHidden/>
    <w:unhideWhenUsed/>
    <w:qFormat/>
    <w:rsid w:val="0053199F"/>
    <w:pPr>
      <w:keepNext/>
      <w:keepLines/>
      <w:spacing w:before="20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har"/>
    <w:uiPriority w:val="9"/>
    <w:semiHidden/>
    <w:unhideWhenUsed/>
    <w:qFormat/>
    <w:rsid w:val="0053199F"/>
    <w:pPr>
      <w:keepNext/>
      <w:keepLines/>
      <w:spacing w:before="20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har"/>
    <w:uiPriority w:val="9"/>
    <w:semiHidden/>
    <w:unhideWhenUsed/>
    <w:qFormat/>
    <w:rsid w:val="0053199F"/>
    <w:pPr>
      <w:keepNext/>
      <w:keepLines/>
      <w:spacing w:before="20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har"/>
    <w:unhideWhenUsed/>
    <w:qFormat/>
    <w:rsid w:val="00CB4739"/>
    <w:pPr>
      <w:keepNext/>
      <w:keepLines/>
      <w:spacing w:before="200" w:line="259" w:lineRule="auto"/>
      <w:outlineLvl w:val="5"/>
    </w:pPr>
    <w:rPr>
      <w:rFonts w:asciiTheme="majorHAnsi" w:eastAsiaTheme="majorEastAsia" w:hAnsiTheme="majorHAnsi" w:cstheme="majorBidi"/>
      <w:i/>
      <w:iCs/>
      <w:color w:val="1F4D78" w:themeColor="accent1" w:themeShade="7F"/>
      <w:sz w:val="22"/>
      <w:szCs w:val="22"/>
      <w:lang w:eastAsia="en-US"/>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har"/>
    <w:uiPriority w:val="99"/>
    <w:unhideWhenUsed/>
    <w:rsid w:val="00FC00D2"/>
    <w:pPr>
      <w:tabs>
        <w:tab w:val="center" w:pos="4252"/>
        <w:tab w:val="right" w:pos="8504"/>
      </w:tabs>
    </w:pPr>
  </w:style>
  <w:style w:type="character" w:customStyle="1" w:styleId="CabealhoChar">
    <w:name w:val="Cabeçalho Char"/>
    <w:basedOn w:val="Fontepargpadro"/>
    <w:link w:val="Cabealho"/>
    <w:uiPriority w:val="99"/>
    <w:rsid w:val="00FC00D2"/>
  </w:style>
  <w:style w:type="paragraph" w:styleId="Rodap">
    <w:name w:val="footer"/>
    <w:basedOn w:val="Normal"/>
    <w:link w:val="RodapChar"/>
    <w:uiPriority w:val="99"/>
    <w:unhideWhenUsed/>
    <w:rsid w:val="00FC00D2"/>
    <w:pPr>
      <w:tabs>
        <w:tab w:val="center" w:pos="4252"/>
        <w:tab w:val="right" w:pos="8504"/>
      </w:tabs>
    </w:pPr>
  </w:style>
  <w:style w:type="character" w:customStyle="1" w:styleId="RodapChar">
    <w:name w:val="Rodapé Char"/>
    <w:basedOn w:val="Fontepargpadro"/>
    <w:link w:val="Rodap"/>
    <w:uiPriority w:val="99"/>
    <w:rsid w:val="00FC00D2"/>
  </w:style>
  <w:style w:type="character" w:styleId="Hyperlink">
    <w:name w:val="Hyperlink"/>
    <w:basedOn w:val="Fontepargpadro"/>
    <w:uiPriority w:val="99"/>
    <w:unhideWhenUsed/>
    <w:rsid w:val="00F97EEE"/>
    <w:rPr>
      <w:color w:val="0563C1" w:themeColor="hyperlink"/>
      <w:u w:val="single"/>
    </w:rPr>
  </w:style>
  <w:style w:type="table" w:styleId="Tabelacomgrade">
    <w:name w:val="Table Grid"/>
    <w:basedOn w:val="Tabelanormal"/>
    <w:uiPriority w:val="39"/>
    <w:rsid w:val="00B776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har">
    <w:name w:val="Título 1 Char"/>
    <w:basedOn w:val="Fontepargpadro"/>
    <w:link w:val="Ttulo1"/>
    <w:rsid w:val="0068429F"/>
    <w:rPr>
      <w:rFonts w:ascii="Arial" w:eastAsia="Times New Roman" w:hAnsi="Arial" w:cs="Times New Roman"/>
      <w:b/>
      <w:szCs w:val="20"/>
      <w:lang w:eastAsia="pt-BR"/>
    </w:rPr>
  </w:style>
  <w:style w:type="paragraph" w:styleId="Ttulo">
    <w:name w:val="Title"/>
    <w:basedOn w:val="Normal"/>
    <w:link w:val="TtuloChar"/>
    <w:qFormat/>
    <w:rsid w:val="0068429F"/>
    <w:pPr>
      <w:jc w:val="center"/>
    </w:pPr>
    <w:rPr>
      <w:rFonts w:ascii="Arial Black" w:hAnsi="Arial Black"/>
      <w:b/>
      <w:sz w:val="28"/>
      <w:szCs w:val="20"/>
    </w:rPr>
  </w:style>
  <w:style w:type="character" w:customStyle="1" w:styleId="TtuloChar">
    <w:name w:val="Título Char"/>
    <w:basedOn w:val="Fontepargpadro"/>
    <w:link w:val="Ttulo"/>
    <w:rsid w:val="0068429F"/>
    <w:rPr>
      <w:rFonts w:ascii="Arial Black" w:eastAsia="Times New Roman" w:hAnsi="Arial Black" w:cs="Times New Roman"/>
      <w:b/>
      <w:sz w:val="28"/>
      <w:szCs w:val="20"/>
      <w:lang w:eastAsia="pt-BR"/>
    </w:rPr>
  </w:style>
  <w:style w:type="paragraph" w:customStyle="1" w:styleId="Normal12pt">
    <w:name w:val="Normal + 12 pt"/>
    <w:aliases w:val="Justificado"/>
    <w:basedOn w:val="Normal"/>
    <w:rsid w:val="0068429F"/>
    <w:pPr>
      <w:jc w:val="both"/>
    </w:pPr>
    <w:rPr>
      <w:b/>
    </w:rPr>
  </w:style>
  <w:style w:type="character" w:customStyle="1" w:styleId="Ttulo2Char">
    <w:name w:val="Título 2 Char"/>
    <w:basedOn w:val="Fontepargpadro"/>
    <w:link w:val="Ttulo2"/>
    <w:uiPriority w:val="9"/>
    <w:semiHidden/>
    <w:rsid w:val="00E11815"/>
    <w:rPr>
      <w:rFonts w:asciiTheme="majorHAnsi" w:eastAsiaTheme="majorEastAsia" w:hAnsiTheme="majorHAnsi" w:cstheme="majorBidi"/>
      <w:color w:val="2E74B5" w:themeColor="accent1" w:themeShade="BF"/>
      <w:sz w:val="26"/>
      <w:szCs w:val="26"/>
    </w:rPr>
  </w:style>
  <w:style w:type="paragraph" w:styleId="PargrafodaLista">
    <w:name w:val="List Paragraph"/>
    <w:basedOn w:val="Normal"/>
    <w:uiPriority w:val="34"/>
    <w:qFormat/>
    <w:rsid w:val="001E5BC5"/>
    <w:pPr>
      <w:ind w:left="720"/>
      <w:contextualSpacing/>
    </w:pPr>
  </w:style>
  <w:style w:type="paragraph" w:styleId="NormalWeb">
    <w:name w:val="Normal (Web)"/>
    <w:basedOn w:val="Normal"/>
    <w:uiPriority w:val="99"/>
    <w:rsid w:val="00B43D5F"/>
    <w:pPr>
      <w:spacing w:before="100" w:beforeAutospacing="1" w:after="100" w:afterAutospacing="1"/>
    </w:pPr>
  </w:style>
  <w:style w:type="character" w:customStyle="1" w:styleId="apple-converted-space">
    <w:name w:val="apple-converted-space"/>
    <w:basedOn w:val="Fontepargpadro"/>
    <w:rsid w:val="00B43D5F"/>
  </w:style>
  <w:style w:type="paragraph" w:styleId="SemEspaamento">
    <w:name w:val="No Spacing"/>
    <w:link w:val="SemEspaamentoChar"/>
    <w:uiPriority w:val="1"/>
    <w:qFormat/>
    <w:rsid w:val="00B43D5F"/>
    <w:pPr>
      <w:spacing w:after="0" w:line="240" w:lineRule="auto"/>
    </w:pPr>
    <w:rPr>
      <w:rFonts w:ascii="Calibri" w:eastAsia="Times New Roman" w:hAnsi="Calibri" w:cs="Times New Roman"/>
      <w:lang w:eastAsia="pt-BR"/>
    </w:rPr>
  </w:style>
  <w:style w:type="character" w:customStyle="1" w:styleId="SemEspaamentoChar">
    <w:name w:val="Sem Espaçamento Char"/>
    <w:link w:val="SemEspaamento"/>
    <w:uiPriority w:val="1"/>
    <w:rsid w:val="00B43D5F"/>
    <w:rPr>
      <w:rFonts w:ascii="Calibri" w:eastAsia="Times New Roman" w:hAnsi="Calibri" w:cs="Times New Roman"/>
      <w:lang w:eastAsia="pt-BR"/>
    </w:rPr>
  </w:style>
  <w:style w:type="paragraph" w:styleId="CabealhodoSumrio">
    <w:name w:val="TOC Heading"/>
    <w:basedOn w:val="Ttulo1"/>
    <w:next w:val="Normal"/>
    <w:uiPriority w:val="39"/>
    <w:unhideWhenUsed/>
    <w:qFormat/>
    <w:rsid w:val="00B43D5F"/>
    <w:pPr>
      <w:keepLines/>
      <w:spacing w:line="276" w:lineRule="auto"/>
      <w:outlineLvl w:val="9"/>
    </w:pPr>
    <w:rPr>
      <w:rFonts w:ascii="Calibri" w:hAnsi="Calibri"/>
      <w:bCs/>
      <w:szCs w:val="28"/>
    </w:rPr>
  </w:style>
  <w:style w:type="paragraph" w:styleId="Sumrio1">
    <w:name w:val="toc 1"/>
    <w:basedOn w:val="Normal"/>
    <w:next w:val="Normal"/>
    <w:autoRedefine/>
    <w:uiPriority w:val="39"/>
    <w:unhideWhenUsed/>
    <w:rsid w:val="00B43D5F"/>
    <w:pPr>
      <w:tabs>
        <w:tab w:val="left" w:pos="567"/>
        <w:tab w:val="right" w:leader="dot" w:pos="9061"/>
      </w:tabs>
      <w:spacing w:after="100"/>
    </w:pPr>
    <w:rPr>
      <w:rFonts w:ascii="Arial" w:hAnsi="Arial" w:cs="Arial"/>
      <w:b/>
      <w:noProof/>
    </w:rPr>
  </w:style>
  <w:style w:type="paragraph" w:styleId="Sumrio2">
    <w:name w:val="toc 2"/>
    <w:basedOn w:val="Normal"/>
    <w:next w:val="Normal"/>
    <w:autoRedefine/>
    <w:uiPriority w:val="39"/>
    <w:unhideWhenUsed/>
    <w:rsid w:val="00B43D5F"/>
    <w:pPr>
      <w:tabs>
        <w:tab w:val="left" w:pos="426"/>
        <w:tab w:val="right" w:leader="dot" w:pos="9061"/>
      </w:tabs>
      <w:spacing w:after="100"/>
      <w:ind w:left="567" w:hanging="141"/>
    </w:pPr>
    <w:rPr>
      <w:rFonts w:ascii="Calibri" w:hAnsi="Calibri"/>
      <w:noProof/>
    </w:rPr>
  </w:style>
  <w:style w:type="character" w:customStyle="1" w:styleId="Ttulo6Char">
    <w:name w:val="Título 6 Char"/>
    <w:basedOn w:val="Fontepargpadro"/>
    <w:link w:val="Ttulo6"/>
    <w:rsid w:val="00CB4739"/>
    <w:rPr>
      <w:rFonts w:asciiTheme="majorHAnsi" w:eastAsiaTheme="majorEastAsia" w:hAnsiTheme="majorHAnsi" w:cstheme="majorBidi"/>
      <w:i/>
      <w:iCs/>
      <w:color w:val="1F4D78" w:themeColor="accent1" w:themeShade="7F"/>
    </w:rPr>
  </w:style>
  <w:style w:type="paragraph" w:customStyle="1" w:styleId="LocaleAnodeEntrega">
    <w:name w:val="Local e Ano de Entrega"/>
    <w:basedOn w:val="Normal"/>
    <w:rsid w:val="00CB4739"/>
    <w:pPr>
      <w:widowControl w:val="0"/>
      <w:spacing w:after="120"/>
      <w:jc w:val="center"/>
    </w:pPr>
    <w:rPr>
      <w:rFonts w:ascii="Arial" w:hAnsi="Arial"/>
      <w:noProof/>
      <w:snapToGrid w:val="0"/>
      <w:szCs w:val="20"/>
    </w:rPr>
  </w:style>
  <w:style w:type="paragraph" w:customStyle="1" w:styleId="NaturezadoTrabalho">
    <w:name w:val="Natureza do Trabalho"/>
    <w:basedOn w:val="Normal"/>
    <w:rsid w:val="00CB4739"/>
    <w:pPr>
      <w:widowControl w:val="0"/>
      <w:ind w:left="3969"/>
      <w:jc w:val="both"/>
    </w:pPr>
    <w:rPr>
      <w:rFonts w:ascii="Arial" w:hAnsi="Arial"/>
      <w:noProof/>
      <w:snapToGrid w:val="0"/>
      <w:sz w:val="20"/>
      <w:szCs w:val="20"/>
    </w:rPr>
  </w:style>
  <w:style w:type="paragraph" w:customStyle="1" w:styleId="NomedoAutoreCurso">
    <w:name w:val="Nome do Autor e Curso"/>
    <w:basedOn w:val="Normal"/>
    <w:rsid w:val="00CB4739"/>
    <w:pPr>
      <w:widowControl w:val="0"/>
      <w:jc w:val="center"/>
    </w:pPr>
    <w:rPr>
      <w:rFonts w:ascii="Arial" w:hAnsi="Arial"/>
      <w:caps/>
      <w:noProof/>
      <w:snapToGrid w:val="0"/>
      <w:sz w:val="28"/>
      <w:szCs w:val="20"/>
    </w:rPr>
  </w:style>
  <w:style w:type="paragraph" w:customStyle="1" w:styleId="TtulodoTrabalho">
    <w:name w:val="Título do Trabalho"/>
    <w:basedOn w:val="Normal"/>
    <w:next w:val="Normal"/>
    <w:rsid w:val="00CB4739"/>
    <w:pPr>
      <w:widowControl w:val="0"/>
      <w:jc w:val="center"/>
    </w:pPr>
    <w:rPr>
      <w:rFonts w:ascii="Arial" w:hAnsi="Arial"/>
      <w:b/>
      <w:caps/>
      <w:noProof/>
      <w:snapToGrid w:val="0"/>
      <w:sz w:val="32"/>
      <w:szCs w:val="20"/>
    </w:rPr>
  </w:style>
  <w:style w:type="paragraph" w:customStyle="1" w:styleId="Referncias">
    <w:name w:val="Referências"/>
    <w:basedOn w:val="Normal"/>
    <w:rsid w:val="00CB4739"/>
    <w:pPr>
      <w:spacing w:after="360"/>
      <w:jc w:val="both"/>
    </w:pPr>
    <w:rPr>
      <w:rFonts w:ascii="Arial" w:hAnsi="Arial"/>
    </w:rPr>
  </w:style>
  <w:style w:type="paragraph" w:customStyle="1" w:styleId="Pargrafo">
    <w:name w:val="Parágrafo"/>
    <w:basedOn w:val="Normal"/>
    <w:qFormat/>
    <w:rsid w:val="00CB4739"/>
    <w:pPr>
      <w:widowControl w:val="0"/>
      <w:tabs>
        <w:tab w:val="left" w:pos="1701"/>
      </w:tabs>
      <w:snapToGrid w:val="0"/>
      <w:spacing w:line="480" w:lineRule="auto"/>
      <w:ind w:firstLine="1701"/>
      <w:jc w:val="both"/>
    </w:pPr>
    <w:rPr>
      <w:rFonts w:ascii="Arial" w:hAnsi="Arial"/>
      <w:noProof/>
      <w:szCs w:val="20"/>
    </w:rPr>
  </w:style>
  <w:style w:type="paragraph" w:customStyle="1" w:styleId="Legendas">
    <w:name w:val="Legendas"/>
    <w:basedOn w:val="Normal"/>
    <w:rsid w:val="00CB4739"/>
    <w:pPr>
      <w:widowControl w:val="0"/>
      <w:spacing w:after="360"/>
    </w:pPr>
    <w:rPr>
      <w:rFonts w:ascii="Arial" w:hAnsi="Arial"/>
      <w:sz w:val="20"/>
    </w:rPr>
  </w:style>
  <w:style w:type="paragraph" w:customStyle="1" w:styleId="Titulo-ElementosPr">
    <w:name w:val="Titulo - Elementos Pré"/>
    <w:basedOn w:val="Ttulo6"/>
    <w:rsid w:val="00CB4739"/>
    <w:pPr>
      <w:keepNext w:val="0"/>
      <w:keepLines w:val="0"/>
      <w:pageBreakBefore/>
      <w:widowControl w:val="0"/>
      <w:spacing w:before="0" w:after="360" w:line="360" w:lineRule="auto"/>
      <w:jc w:val="center"/>
      <w:outlineLvl w:val="6"/>
    </w:pPr>
    <w:rPr>
      <w:rFonts w:ascii="Arial" w:eastAsia="Times New Roman" w:hAnsi="Arial" w:cs="Times New Roman"/>
      <w:b/>
      <w:i w:val="0"/>
      <w:iCs w:val="0"/>
      <w:caps/>
      <w:snapToGrid w:val="0"/>
      <w:color w:val="auto"/>
      <w:sz w:val="24"/>
      <w:szCs w:val="20"/>
      <w:lang w:eastAsia="pt-BR"/>
    </w:rPr>
  </w:style>
  <w:style w:type="character" w:customStyle="1" w:styleId="FonteChar">
    <w:name w:val="Fonte Char"/>
    <w:link w:val="Fonte"/>
    <w:rsid w:val="00CB4739"/>
    <w:rPr>
      <w:rFonts w:ascii="Arial" w:hAnsi="Arial"/>
      <w:snapToGrid w:val="0"/>
    </w:rPr>
  </w:style>
  <w:style w:type="paragraph" w:customStyle="1" w:styleId="Fonte">
    <w:name w:val="Fonte"/>
    <w:basedOn w:val="Normal"/>
    <w:next w:val="Pargrafo"/>
    <w:link w:val="FonteChar"/>
    <w:rsid w:val="00CB4739"/>
    <w:pPr>
      <w:widowControl w:val="0"/>
      <w:spacing w:after="360"/>
      <w:contextualSpacing/>
    </w:pPr>
    <w:rPr>
      <w:rFonts w:ascii="Arial" w:eastAsiaTheme="minorHAnsi" w:hAnsi="Arial" w:cstheme="minorBidi"/>
      <w:snapToGrid w:val="0"/>
      <w:sz w:val="22"/>
      <w:szCs w:val="22"/>
      <w:lang w:eastAsia="en-US"/>
    </w:rPr>
  </w:style>
  <w:style w:type="paragraph" w:customStyle="1" w:styleId="FiguraouGrfico">
    <w:name w:val="Figura ou Gráfico"/>
    <w:basedOn w:val="Normal"/>
    <w:next w:val="Normal"/>
    <w:rsid w:val="00CB4739"/>
    <w:pPr>
      <w:widowControl w:val="0"/>
      <w:jc w:val="center"/>
    </w:pPr>
    <w:rPr>
      <w:rFonts w:ascii="Arial" w:hAnsi="Arial"/>
      <w:snapToGrid w:val="0"/>
      <w:szCs w:val="20"/>
    </w:rPr>
  </w:style>
  <w:style w:type="character" w:customStyle="1" w:styleId="Ttulo3Char">
    <w:name w:val="Título 3 Char"/>
    <w:basedOn w:val="Fontepargpadro"/>
    <w:link w:val="Ttulo3"/>
    <w:uiPriority w:val="9"/>
    <w:semiHidden/>
    <w:rsid w:val="0053199F"/>
    <w:rPr>
      <w:rFonts w:asciiTheme="majorHAnsi" w:eastAsiaTheme="majorEastAsia" w:hAnsiTheme="majorHAnsi" w:cstheme="majorBidi"/>
      <w:b/>
      <w:bCs/>
      <w:color w:val="5B9BD5" w:themeColor="accent1"/>
      <w:sz w:val="24"/>
      <w:szCs w:val="24"/>
      <w:lang w:eastAsia="pt-BR"/>
    </w:rPr>
  </w:style>
  <w:style w:type="character" w:customStyle="1" w:styleId="Ttulo4Char">
    <w:name w:val="Título 4 Char"/>
    <w:basedOn w:val="Fontepargpadro"/>
    <w:link w:val="Ttulo4"/>
    <w:uiPriority w:val="9"/>
    <w:semiHidden/>
    <w:rsid w:val="0053199F"/>
    <w:rPr>
      <w:rFonts w:asciiTheme="majorHAnsi" w:eastAsiaTheme="majorEastAsia" w:hAnsiTheme="majorHAnsi" w:cstheme="majorBidi"/>
      <w:b/>
      <w:bCs/>
      <w:i/>
      <w:iCs/>
      <w:color w:val="5B9BD5" w:themeColor="accent1"/>
      <w:sz w:val="24"/>
      <w:szCs w:val="24"/>
      <w:lang w:eastAsia="pt-BR"/>
    </w:rPr>
  </w:style>
  <w:style w:type="character" w:customStyle="1" w:styleId="Ttulo5Char">
    <w:name w:val="Título 5 Char"/>
    <w:basedOn w:val="Fontepargpadro"/>
    <w:link w:val="Ttulo5"/>
    <w:uiPriority w:val="9"/>
    <w:semiHidden/>
    <w:rsid w:val="0053199F"/>
    <w:rPr>
      <w:rFonts w:asciiTheme="majorHAnsi" w:eastAsiaTheme="majorEastAsia" w:hAnsiTheme="majorHAnsi" w:cstheme="majorBidi"/>
      <w:color w:val="1F4D78" w:themeColor="accent1" w:themeShade="7F"/>
      <w:sz w:val="24"/>
      <w:szCs w:val="24"/>
      <w:lang w:eastAsia="pt-BR"/>
    </w:rPr>
  </w:style>
  <w:style w:type="character" w:styleId="HiperlinkVisitado">
    <w:name w:val="FollowedHyperlink"/>
    <w:basedOn w:val="Fontepargpadro"/>
    <w:uiPriority w:val="99"/>
    <w:semiHidden/>
    <w:unhideWhenUsed/>
    <w:rsid w:val="004A7F77"/>
    <w:rPr>
      <w:color w:val="954F72" w:themeColor="followedHyperlink"/>
      <w:u w:val="single"/>
    </w:rPr>
  </w:style>
  <w:style w:type="character" w:styleId="Refdecomentrio">
    <w:name w:val="annotation reference"/>
    <w:basedOn w:val="Fontepargpadro"/>
    <w:uiPriority w:val="99"/>
    <w:semiHidden/>
    <w:unhideWhenUsed/>
    <w:rsid w:val="00593AC2"/>
    <w:rPr>
      <w:sz w:val="16"/>
      <w:szCs w:val="16"/>
    </w:rPr>
  </w:style>
  <w:style w:type="paragraph" w:styleId="Textodecomentrio">
    <w:name w:val="annotation text"/>
    <w:basedOn w:val="Normal"/>
    <w:link w:val="TextodecomentrioChar"/>
    <w:uiPriority w:val="99"/>
    <w:semiHidden/>
    <w:unhideWhenUsed/>
    <w:rsid w:val="00593AC2"/>
    <w:rPr>
      <w:sz w:val="20"/>
      <w:szCs w:val="20"/>
    </w:rPr>
  </w:style>
  <w:style w:type="character" w:customStyle="1" w:styleId="TextodecomentrioChar">
    <w:name w:val="Texto de comentário Char"/>
    <w:basedOn w:val="Fontepargpadro"/>
    <w:link w:val="Textodecomentrio"/>
    <w:uiPriority w:val="99"/>
    <w:semiHidden/>
    <w:rsid w:val="00593AC2"/>
    <w:rPr>
      <w:rFonts w:ascii="Times New Roman" w:eastAsia="Times New Roman" w:hAnsi="Times New Roman" w:cs="Times New Roman"/>
      <w:sz w:val="20"/>
      <w:szCs w:val="20"/>
      <w:lang w:eastAsia="pt-BR"/>
    </w:rPr>
  </w:style>
  <w:style w:type="paragraph" w:styleId="Textodebalo">
    <w:name w:val="Balloon Text"/>
    <w:basedOn w:val="Normal"/>
    <w:link w:val="TextodebaloChar"/>
    <w:uiPriority w:val="99"/>
    <w:semiHidden/>
    <w:unhideWhenUsed/>
    <w:rsid w:val="00593AC2"/>
    <w:rPr>
      <w:rFonts w:ascii="Segoe UI" w:hAnsi="Segoe UI" w:cs="Segoe UI"/>
      <w:sz w:val="18"/>
      <w:szCs w:val="18"/>
    </w:rPr>
  </w:style>
  <w:style w:type="character" w:customStyle="1" w:styleId="TextodebaloChar">
    <w:name w:val="Texto de balão Char"/>
    <w:basedOn w:val="Fontepargpadro"/>
    <w:link w:val="Textodebalo"/>
    <w:uiPriority w:val="99"/>
    <w:semiHidden/>
    <w:rsid w:val="00593AC2"/>
    <w:rPr>
      <w:rFonts w:ascii="Segoe UI" w:eastAsia="Times New Roman" w:hAnsi="Segoe UI" w:cs="Segoe UI"/>
      <w:sz w:val="18"/>
      <w:szCs w:val="18"/>
      <w:lang w:eastAsia="pt-BR"/>
    </w:rPr>
  </w:style>
  <w:style w:type="paragraph" w:customStyle="1" w:styleId="PargrafoABNT">
    <w:name w:val="ParágrafoABNT_"/>
    <w:basedOn w:val="Normal"/>
    <w:autoRedefine/>
    <w:qFormat/>
    <w:rsid w:val="00F32A8D"/>
    <w:pPr>
      <w:spacing w:line="360" w:lineRule="auto"/>
      <w:ind w:firstLine="709"/>
      <w:jc w:val="both"/>
    </w:pPr>
    <w:rPr>
      <w:rFonts w:ascii="Arial" w:hAnsi="Arial" w:cs="Arial"/>
      <w:b/>
    </w:rPr>
  </w:style>
  <w:style w:type="paragraph" w:customStyle="1" w:styleId="RefernciasABNT">
    <w:name w:val="Referências ABNT"/>
    <w:autoRedefine/>
    <w:qFormat/>
    <w:rsid w:val="00D001DF"/>
    <w:pPr>
      <w:spacing w:after="240" w:line="240" w:lineRule="auto"/>
      <w:jc w:val="both"/>
    </w:pPr>
    <w:rPr>
      <w:rFonts w:ascii="Arial" w:eastAsia="Times New Roman" w:hAnsi="Arial" w:cs="Arial"/>
      <w:sz w:val="24"/>
      <w:szCs w:val="24"/>
      <w:lang w:eastAsia="pt-BR"/>
    </w:rPr>
  </w:style>
  <w:style w:type="paragraph" w:customStyle="1" w:styleId="TtulodeFigura">
    <w:name w:val="Título de Figura"/>
    <w:basedOn w:val="Normal"/>
    <w:next w:val="Fonte"/>
    <w:rsid w:val="00E57A34"/>
    <w:pPr>
      <w:spacing w:before="360"/>
    </w:pPr>
    <w:rPr>
      <w:rFonts w:ascii="Arial" w:hAnsi="Arial" w:cs="Arial"/>
      <w:snapToGrid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77500709">
      <w:bodyDiv w:val="1"/>
      <w:marLeft w:val="0"/>
      <w:marRight w:val="0"/>
      <w:marTop w:val="0"/>
      <w:marBottom w:val="0"/>
      <w:divBdr>
        <w:top w:val="none" w:sz="0" w:space="0" w:color="auto"/>
        <w:left w:val="none" w:sz="0" w:space="0" w:color="auto"/>
        <w:bottom w:val="none" w:sz="0" w:space="0" w:color="auto"/>
        <w:right w:val="none" w:sz="0" w:space="0" w:color="auto"/>
      </w:divBdr>
    </w:div>
    <w:div w:id="1808816800">
      <w:bodyDiv w:val="1"/>
      <w:marLeft w:val="0"/>
      <w:marRight w:val="0"/>
      <w:marTop w:val="0"/>
      <w:marBottom w:val="0"/>
      <w:divBdr>
        <w:top w:val="none" w:sz="0" w:space="0" w:color="auto"/>
        <w:left w:val="none" w:sz="0" w:space="0" w:color="auto"/>
        <w:bottom w:val="none" w:sz="0" w:space="0" w:color="auto"/>
        <w:right w:val="none" w:sz="0" w:space="0" w:color="auto"/>
      </w:divBdr>
    </w:div>
    <w:div w:id="2000036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hyperlink" Target="http://www.scielo.br/pdf/rk/v10nspe/a0410spe"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PNG"/><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http://unesdoc.unesco.org/images/0013/001394/139423por.pdf" TargetMode="External"/><Relationship Id="rId28" Type="http://schemas.openxmlformats.org/officeDocument/2006/relationships/header" Target="header6.xml"/><Relationship Id="rId10" Type="http://schemas.openxmlformats.org/officeDocument/2006/relationships/endnotes" Target="endnotes.xml"/><Relationship Id="rId19" Type="http://schemas.openxmlformats.org/officeDocument/2006/relationships/oleObject" Target="embeddings/Desenho_do_Microsoft_Visio_2003-2010.vsd"/><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www.planalto.gov.br//CCIVIL_03/AIT/ait-17-69.htm" TargetMode="External"/><Relationship Id="rId27" Type="http://schemas.openxmlformats.org/officeDocument/2006/relationships/footer" Target="footer5.xml"/><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o" ma:contentTypeID="0x01010040FD7507CD57C540BC73DB4C1464F9B8" ma:contentTypeVersion="2" ma:contentTypeDescription="Crie um novo documento." ma:contentTypeScope="" ma:versionID="693801743bdda6d72b10dc750eb8c735">
  <xsd:schema xmlns:xsd="http://www.w3.org/2001/XMLSchema" xmlns:xs="http://www.w3.org/2001/XMLSchema" xmlns:p="http://schemas.microsoft.com/office/2006/metadata/properties" xmlns:ns2="79de11ac-d329-469f-a152-040eaa52678f" targetNamespace="http://schemas.microsoft.com/office/2006/metadata/properties" ma:root="true" ma:fieldsID="863b4bc6ed1cdb79024f45e1b9c1cd19" ns2:_="">
    <xsd:import namespace="79de11ac-d329-469f-a152-040eaa52678f"/>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de11ac-d329-469f-a152-040eaa5267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ú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0444DA1-F94C-4FD8-AABC-1FD524246F7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401F341-795B-4BFD-B521-CE47365823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9de11ac-d329-469f-a152-040eaa5267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8ED4829-785D-47C6-964F-8C177CE8D942}">
  <ds:schemaRefs>
    <ds:schemaRef ds:uri="http://schemas.openxmlformats.org/officeDocument/2006/bibliography"/>
  </ds:schemaRefs>
</ds:datastoreItem>
</file>

<file path=customXml/itemProps4.xml><?xml version="1.0" encoding="utf-8"?>
<ds:datastoreItem xmlns:ds="http://schemas.openxmlformats.org/officeDocument/2006/customXml" ds:itemID="{D64DAEF3-037E-4DE0-A215-B0F01D35BE7C}">
  <ds:schemaRefs>
    <ds:schemaRef ds:uri="http://schemas.microsoft.com/sharepoint/v3/contenttype/forms"/>
  </ds:schemaRefs>
</ds:datastoreItem>
</file>

<file path=docMetadata/LabelInfo.xml><?xml version="1.0" encoding="utf-8"?>
<clbl:labelList xmlns:clbl="http://schemas.microsoft.com/office/2020/mipLabelMetadata">
  <clbl:label id="{0dc42001-9759-4b38-a906-152fbf37e35a}" enabled="1" method="Privileged" siteId="{a50e7b76-8ea5-492c-bf17-97d652fc3ce9}" contentBits="2" removed="0"/>
</clbl:labelList>
</file>

<file path=docProps/app.xml><?xml version="1.0" encoding="utf-8"?>
<Properties xmlns="http://schemas.openxmlformats.org/officeDocument/2006/extended-properties" xmlns:vt="http://schemas.openxmlformats.org/officeDocument/2006/docPropsVTypes">
  <Template>Normal</Template>
  <TotalTime>1</TotalTime>
  <Pages>16</Pages>
  <Words>2956</Words>
  <Characters>15965</Characters>
  <Application>Microsoft Office Word</Application>
  <DocSecurity>0</DocSecurity>
  <Lines>133</Lines>
  <Paragraphs>3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yra Zorzetto Ferreira</dc:creator>
  <cp:lastModifiedBy>Ingrid Tamires Ortiz Toledo</cp:lastModifiedBy>
  <cp:revision>5</cp:revision>
  <cp:lastPrinted>2017-12-20T15:30:00Z</cp:lastPrinted>
  <dcterms:created xsi:type="dcterms:W3CDTF">2021-02-10T14:11:00Z</dcterms:created>
  <dcterms:modified xsi:type="dcterms:W3CDTF">2024-08-06T1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FD7507CD57C540BC73DB4C1464F9B8</vt:lpwstr>
  </property>
  <property fmtid="{D5CDD505-2E9C-101B-9397-08002B2CF9AE}" pid="3" name="ClassificationContentMarkingFooterShapeIds">
    <vt:lpwstr>10ca56d9,446fa586,6c042b89,5c746093,e456665,bc3fece</vt:lpwstr>
  </property>
  <property fmtid="{D5CDD505-2E9C-101B-9397-08002B2CF9AE}" pid="4" name="ClassificationContentMarkingFooterFontProps">
    <vt:lpwstr>#000000,10,Calibri</vt:lpwstr>
  </property>
  <property fmtid="{D5CDD505-2E9C-101B-9397-08002B2CF9AE}" pid="5" name="ClassificationContentMarkingFooterText">
    <vt:lpwstr>Público</vt:lpwstr>
  </property>
</Properties>
</file>